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533B" w:rsidRDefault="001E533B" w:rsidP="00614515">
      <w:pPr>
        <w:jc w:val="center"/>
      </w:pPr>
    </w:p>
    <w:p w:rsidR="001E533B" w:rsidRPr="001E533B" w:rsidRDefault="00D90056" w:rsidP="00614515">
      <w:pPr>
        <w:jc w:val="center"/>
        <w:rPr>
          <w:sz w:val="44"/>
          <w:szCs w:val="44"/>
        </w:rPr>
      </w:pPr>
      <w:r>
        <w:rPr>
          <w:sz w:val="44"/>
          <w:szCs w:val="44"/>
        </w:rPr>
        <w:t>E</w:t>
      </w:r>
      <w:r w:rsidR="001E533B" w:rsidRPr="001E533B">
        <w:rPr>
          <w:rFonts w:hint="eastAsia"/>
          <w:sz w:val="44"/>
          <w:szCs w:val="44"/>
        </w:rPr>
        <w:t>lise</w:t>
      </w:r>
      <w:r>
        <w:rPr>
          <w:rFonts w:hint="eastAsia"/>
          <w:sz w:val="44"/>
          <w:szCs w:val="44"/>
        </w:rPr>
        <w:t>架构</w:t>
      </w:r>
      <w:r w:rsidR="001E533B" w:rsidRPr="001E533B">
        <w:rPr>
          <w:rFonts w:hint="eastAsia"/>
          <w:sz w:val="44"/>
          <w:szCs w:val="44"/>
        </w:rPr>
        <w:t>设计</w:t>
      </w:r>
    </w:p>
    <w:p w:rsidR="00CA4353" w:rsidRDefault="00263B20" w:rsidP="00263B20">
      <w:pPr>
        <w:pStyle w:val="1"/>
      </w:pPr>
      <w:r>
        <w:t>1.</w:t>
      </w:r>
      <w:r w:rsidR="009A7D4F">
        <w:rPr>
          <w:rFonts w:hint="eastAsia"/>
        </w:rPr>
        <w:t>架构设计</w:t>
      </w:r>
    </w:p>
    <w:p w:rsidR="00DF43C8" w:rsidRDefault="0017229C" w:rsidP="00DF43C8">
      <w:r>
        <w:object w:dxaOrig="9913" w:dyaOrig="3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7.75pt" o:ole="">
            <v:imagedata r:id="rId7" o:title=""/>
          </v:shape>
          <o:OLEObject Type="Embed" ProgID="Visio.Drawing.15" ShapeID="_x0000_i1025" DrawAspect="Content" ObjectID="_1567950280" r:id="rId8"/>
        </w:object>
      </w:r>
    </w:p>
    <w:p w:rsidR="00263B20" w:rsidRDefault="00615FA6" w:rsidP="00DF43C8">
      <w:r w:rsidRPr="00C61108">
        <w:rPr>
          <w:rFonts w:hint="eastAsia"/>
          <w:b/>
        </w:rPr>
        <w:t>任务配置中心：</w:t>
      </w:r>
      <w:r>
        <w:rPr>
          <w:rFonts w:hint="eastAsia"/>
        </w:rPr>
        <w:t>主要负责配置建立站点，建立页面模型，创建采集任务</w:t>
      </w:r>
    </w:p>
    <w:p w:rsidR="00C61108" w:rsidRDefault="00C61108" w:rsidP="00DF43C8">
      <w:r w:rsidRPr="00C61108">
        <w:rPr>
          <w:b/>
        </w:rPr>
        <w:t>M</w:t>
      </w:r>
      <w:r w:rsidRPr="00C61108">
        <w:rPr>
          <w:rFonts w:hint="eastAsia"/>
          <w:b/>
        </w:rPr>
        <w:t>y</w:t>
      </w:r>
      <w:r w:rsidRPr="00C61108">
        <w:rPr>
          <w:b/>
        </w:rPr>
        <w:t>sql</w:t>
      </w:r>
      <w:r w:rsidRPr="00C61108">
        <w:rPr>
          <w:rFonts w:hint="eastAsia"/>
          <w:b/>
        </w:rPr>
        <w:t>：</w:t>
      </w:r>
      <w:r>
        <w:rPr>
          <w:rFonts w:hint="eastAsia"/>
        </w:rPr>
        <w:t>存储配置任务</w:t>
      </w:r>
    </w:p>
    <w:p w:rsidR="00C61108" w:rsidRDefault="00C61108" w:rsidP="00DF43C8">
      <w:r w:rsidRPr="00C61108">
        <w:rPr>
          <w:rFonts w:hint="eastAsia"/>
          <w:b/>
        </w:rPr>
        <w:t>Redis：</w:t>
      </w:r>
      <w:r>
        <w:rPr>
          <w:rFonts w:hint="eastAsia"/>
        </w:rPr>
        <w:t>缓存站点，页面模型，任务等配置信息，同时配置采集器新抽取下来URL，</w:t>
      </w:r>
      <w:r w:rsidR="00D27D10">
        <w:rPr>
          <w:rFonts w:hint="eastAsia"/>
        </w:rPr>
        <w:t>并做去重的操作。</w:t>
      </w:r>
    </w:p>
    <w:p w:rsidR="00D27D10" w:rsidRDefault="00375491" w:rsidP="00DF43C8">
      <w:r w:rsidRPr="00375491">
        <w:rPr>
          <w:rFonts w:hint="eastAsia"/>
          <w:b/>
        </w:rPr>
        <w:t>爬虫采集器：</w:t>
      </w:r>
      <w:r w:rsidR="008A5B79">
        <w:rPr>
          <w:rFonts w:hint="eastAsia"/>
        </w:rPr>
        <w:t>根据URL提取</w:t>
      </w:r>
      <w:r>
        <w:rPr>
          <w:rFonts w:hint="eastAsia"/>
        </w:rPr>
        <w:t>数据核心程序。</w:t>
      </w:r>
    </w:p>
    <w:p w:rsidR="00375491" w:rsidRDefault="00375491" w:rsidP="00DF43C8">
      <w:r w:rsidRPr="00375491">
        <w:rPr>
          <w:rFonts w:hint="eastAsia"/>
          <w:b/>
        </w:rPr>
        <w:t>测试采集器：</w:t>
      </w:r>
      <w:r>
        <w:rPr>
          <w:rFonts w:hint="eastAsia"/>
        </w:rPr>
        <w:t>提供给界面用的测试采集接口。</w:t>
      </w:r>
    </w:p>
    <w:p w:rsidR="00263B20" w:rsidRDefault="00263B20" w:rsidP="00263B20">
      <w:pPr>
        <w:pStyle w:val="1"/>
      </w:pPr>
      <w:r>
        <w:rPr>
          <w:rFonts w:hint="eastAsia"/>
        </w:rPr>
        <w:lastRenderedPageBreak/>
        <w:t>2.配置中心</w:t>
      </w:r>
    </w:p>
    <w:p w:rsidR="009F2242" w:rsidRDefault="00990786" w:rsidP="00431F88">
      <w:pPr>
        <w:pStyle w:val="2"/>
      </w:pPr>
      <w:r>
        <w:rPr>
          <w:rFonts w:hint="eastAsia"/>
        </w:rPr>
        <w:t>2.1.</w:t>
      </w:r>
      <w:r w:rsidR="00DA5F2B">
        <w:rPr>
          <w:rFonts w:hint="eastAsia"/>
        </w:rPr>
        <w:t>业务</w:t>
      </w:r>
      <w:r w:rsidR="0068357F">
        <w:rPr>
          <w:rFonts w:hint="eastAsia"/>
        </w:rPr>
        <w:t>逻辑</w:t>
      </w:r>
    </w:p>
    <w:p w:rsidR="00F61D4B" w:rsidRDefault="00EF13D0" w:rsidP="00F61D4B">
      <w:r>
        <w:object w:dxaOrig="9556" w:dyaOrig="5640">
          <v:shape id="_x0000_i1026" type="#_x0000_t75" style="width:415.5pt;height:245.25pt" o:ole="">
            <v:imagedata r:id="rId9" o:title=""/>
          </v:shape>
          <o:OLEObject Type="Embed" ProgID="Visio.Drawing.15" ShapeID="_x0000_i1026" DrawAspect="Content" ObjectID="_1567950281" r:id="rId10"/>
        </w:object>
      </w:r>
    </w:p>
    <w:p w:rsidR="00B33B05" w:rsidRPr="00B33B05" w:rsidRDefault="00CE7827" w:rsidP="008B2100">
      <w:pPr>
        <w:pStyle w:val="3"/>
      </w:pPr>
      <w:r>
        <w:rPr>
          <w:rFonts w:hint="eastAsia"/>
        </w:rPr>
        <w:t>2.1.1.站点管理</w:t>
      </w:r>
    </w:p>
    <w:p w:rsidR="0060656D" w:rsidRPr="0060656D" w:rsidRDefault="0060656D" w:rsidP="0060656D">
      <w:pPr>
        <w:ind w:firstLine="420"/>
      </w:pPr>
      <w:r>
        <w:rPr>
          <w:rFonts w:hint="eastAsia"/>
        </w:rPr>
        <w:t>界面上提供基本的站点管理功能，</w:t>
      </w:r>
      <w:r w:rsidR="00E215F3">
        <w:rPr>
          <w:rFonts w:hint="eastAsia"/>
        </w:rPr>
        <w:t>大概需要</w:t>
      </w:r>
      <w:r>
        <w:rPr>
          <w:rFonts w:hint="eastAsia"/>
        </w:rPr>
        <w:t>提供的接口如下：</w:t>
      </w:r>
    </w:p>
    <w:p w:rsidR="009860CF" w:rsidRDefault="00163A33" w:rsidP="00163A33">
      <w:pPr>
        <w:pStyle w:val="4"/>
      </w:pPr>
      <w:r>
        <w:rPr>
          <w:rFonts w:hint="eastAsia"/>
        </w:rPr>
        <w:t>2.1.1.</w:t>
      </w:r>
      <w:r w:rsidR="00D226E6">
        <w:rPr>
          <w:rFonts w:hint="eastAsia"/>
        </w:rPr>
        <w:t>1</w:t>
      </w:r>
      <w:r>
        <w:rPr>
          <w:rFonts w:hint="eastAsia"/>
        </w:rPr>
        <w:t>.</w:t>
      </w:r>
      <w:r w:rsidR="00F04936">
        <w:rPr>
          <w:rFonts w:hint="eastAsia"/>
        </w:rPr>
        <w:t>查询接口</w:t>
      </w:r>
    </w:p>
    <w:p w:rsidR="00163A33" w:rsidRDefault="00163A33" w:rsidP="00B816F1">
      <w:r>
        <w:rPr>
          <w:rFonts w:hint="eastAsia"/>
        </w:rPr>
        <w:tab/>
        <w:t>需要根据站点名称，进行模糊查询</w:t>
      </w:r>
    </w:p>
    <w:p w:rsidR="00F04936" w:rsidRDefault="00163A33" w:rsidP="00163A33">
      <w:pPr>
        <w:pStyle w:val="4"/>
      </w:pPr>
      <w:r>
        <w:rPr>
          <w:rFonts w:hint="eastAsia"/>
        </w:rPr>
        <w:t>2.1.1.</w:t>
      </w:r>
      <w:r w:rsidR="00D226E6">
        <w:rPr>
          <w:rFonts w:hint="eastAsia"/>
        </w:rPr>
        <w:t>2</w:t>
      </w:r>
      <w:r>
        <w:rPr>
          <w:rFonts w:hint="eastAsia"/>
        </w:rPr>
        <w:t>.</w:t>
      </w:r>
      <w:r w:rsidR="00F04936">
        <w:rPr>
          <w:rFonts w:hint="eastAsia"/>
        </w:rPr>
        <w:t>添加接口</w:t>
      </w:r>
    </w:p>
    <w:p w:rsidR="00163A33" w:rsidRDefault="00163A33" w:rsidP="00B816F1">
      <w:r>
        <w:rPr>
          <w:rFonts w:hint="eastAsia"/>
        </w:rPr>
        <w:tab/>
        <w:t>填写站点名称和站点域名</w:t>
      </w:r>
      <w:r w:rsidR="006B4EE4">
        <w:rPr>
          <w:rFonts w:hint="eastAsia"/>
        </w:rPr>
        <w:t>,进行提交</w:t>
      </w:r>
    </w:p>
    <w:p w:rsidR="00163A33" w:rsidRDefault="00163A33" w:rsidP="00B816F1">
      <w:r>
        <w:rPr>
          <w:rFonts w:hint="eastAsia"/>
        </w:rPr>
        <w:tab/>
        <w:t>填写的内容需要进行验证</w:t>
      </w:r>
    </w:p>
    <w:p w:rsidR="00753160" w:rsidRDefault="00753160" w:rsidP="0075316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非空验证</w:t>
      </w:r>
    </w:p>
    <w:p w:rsidR="00753160" w:rsidRDefault="00753160" w:rsidP="0075316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站点重复验证</w:t>
      </w:r>
    </w:p>
    <w:p w:rsidR="00753160" w:rsidRDefault="00753160" w:rsidP="0075316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域名正则表达式进行验证。</w:t>
      </w:r>
    </w:p>
    <w:p w:rsidR="00F04936" w:rsidRDefault="00163A33" w:rsidP="00163A33">
      <w:pPr>
        <w:pStyle w:val="4"/>
      </w:pPr>
      <w:r>
        <w:rPr>
          <w:rFonts w:hint="eastAsia"/>
        </w:rPr>
        <w:lastRenderedPageBreak/>
        <w:t>2.1.1.</w:t>
      </w:r>
      <w:r w:rsidR="00D226E6">
        <w:rPr>
          <w:rFonts w:hint="eastAsia"/>
        </w:rPr>
        <w:t>3</w:t>
      </w:r>
      <w:r>
        <w:rPr>
          <w:rFonts w:hint="eastAsia"/>
        </w:rPr>
        <w:t>.</w:t>
      </w:r>
      <w:r w:rsidR="00F04936">
        <w:rPr>
          <w:rFonts w:hint="eastAsia"/>
        </w:rPr>
        <w:t>更新接口</w:t>
      </w:r>
    </w:p>
    <w:p w:rsidR="00163A33" w:rsidRDefault="00163A33" w:rsidP="00B816F1">
      <w:r>
        <w:rPr>
          <w:rFonts w:hint="eastAsia"/>
        </w:rPr>
        <w:tab/>
      </w:r>
      <w:r w:rsidR="00457694">
        <w:rPr>
          <w:rFonts w:hint="eastAsia"/>
        </w:rPr>
        <w:t>基于上述已经获取到站点信息进行更改。</w:t>
      </w:r>
    </w:p>
    <w:p w:rsidR="00457694" w:rsidRDefault="00457694" w:rsidP="00457694">
      <w:pPr>
        <w:ind w:firstLine="420"/>
      </w:pPr>
      <w:r>
        <w:rPr>
          <w:rFonts w:hint="eastAsia"/>
        </w:rPr>
        <w:t>填写的内容需要进行验证</w:t>
      </w:r>
    </w:p>
    <w:p w:rsidR="00457694" w:rsidRDefault="00457694" w:rsidP="004576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非空验证</w:t>
      </w:r>
    </w:p>
    <w:p w:rsidR="00457694" w:rsidRDefault="00457694" w:rsidP="004576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站点重复验证</w:t>
      </w:r>
    </w:p>
    <w:p w:rsidR="00457694" w:rsidRDefault="00457694" w:rsidP="00457694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域名正则表达式进行验证。</w:t>
      </w:r>
    </w:p>
    <w:p w:rsidR="00457694" w:rsidRPr="00457694" w:rsidRDefault="00457694" w:rsidP="00B816F1"/>
    <w:p w:rsidR="00F04936" w:rsidRDefault="00163A33" w:rsidP="00163A33">
      <w:pPr>
        <w:pStyle w:val="4"/>
      </w:pPr>
      <w:r>
        <w:rPr>
          <w:rFonts w:hint="eastAsia"/>
        </w:rPr>
        <w:t>2.1.1.</w:t>
      </w:r>
      <w:r w:rsidR="00D226E6">
        <w:rPr>
          <w:rFonts w:hint="eastAsia"/>
        </w:rPr>
        <w:t>4</w:t>
      </w:r>
      <w:r>
        <w:rPr>
          <w:rFonts w:hint="eastAsia"/>
        </w:rPr>
        <w:t>.</w:t>
      </w:r>
      <w:r w:rsidR="00F04936">
        <w:rPr>
          <w:rFonts w:hint="eastAsia"/>
        </w:rPr>
        <w:t>删除接口</w:t>
      </w:r>
    </w:p>
    <w:p w:rsidR="00163A33" w:rsidRPr="00163A33" w:rsidRDefault="00163A33" w:rsidP="00B816F1">
      <w:r>
        <w:rPr>
          <w:rFonts w:hint="eastAsia"/>
        </w:rPr>
        <w:tab/>
        <w:t>根据站点的ID进行删除某一个站点</w:t>
      </w:r>
    </w:p>
    <w:p w:rsidR="00CE7827" w:rsidRDefault="00CE7827" w:rsidP="00CE7827">
      <w:pPr>
        <w:pStyle w:val="3"/>
      </w:pPr>
      <w:r>
        <w:rPr>
          <w:rFonts w:hint="eastAsia"/>
        </w:rPr>
        <w:t>2.1.2.页面模型</w:t>
      </w:r>
    </w:p>
    <w:p w:rsidR="00801E23" w:rsidRPr="0060656D" w:rsidRDefault="00801E23" w:rsidP="00801E23">
      <w:pPr>
        <w:ind w:firstLine="420"/>
      </w:pPr>
      <w:r>
        <w:rPr>
          <w:rFonts w:hint="eastAsia"/>
        </w:rPr>
        <w:t>界面上提供基本的页面模型管理功能，需要提供的接口如下：</w:t>
      </w:r>
    </w:p>
    <w:p w:rsidR="00801E23" w:rsidRDefault="00423A0F" w:rsidP="00423A0F">
      <w:pPr>
        <w:pStyle w:val="4"/>
      </w:pPr>
      <w:r>
        <w:rPr>
          <w:rFonts w:hint="eastAsia"/>
        </w:rPr>
        <w:t>2.1.2.1.</w:t>
      </w:r>
      <w:r w:rsidR="00801E23">
        <w:rPr>
          <w:rFonts w:hint="eastAsia"/>
        </w:rPr>
        <w:t>查询接口</w:t>
      </w:r>
    </w:p>
    <w:p w:rsidR="00224E3A" w:rsidRPr="00224E3A" w:rsidRDefault="00224E3A" w:rsidP="00224E3A">
      <w:r>
        <w:rPr>
          <w:rFonts w:hint="eastAsia"/>
        </w:rPr>
        <w:tab/>
        <w:t>可以根据站点和页面模型名称组合进行查询。</w:t>
      </w:r>
    </w:p>
    <w:p w:rsidR="00801E23" w:rsidRDefault="00423A0F" w:rsidP="00423A0F">
      <w:pPr>
        <w:pStyle w:val="4"/>
      </w:pPr>
      <w:r>
        <w:rPr>
          <w:rFonts w:hint="eastAsia"/>
        </w:rPr>
        <w:t>2.1.2.2.</w:t>
      </w:r>
      <w:r w:rsidR="00801E23">
        <w:rPr>
          <w:rFonts w:hint="eastAsia"/>
        </w:rPr>
        <w:t>添加接口</w:t>
      </w:r>
    </w:p>
    <w:p w:rsidR="004140AD" w:rsidRDefault="004140AD" w:rsidP="004140AD">
      <w:r>
        <w:rPr>
          <w:rFonts w:hint="eastAsia"/>
        </w:rPr>
        <w:tab/>
        <w:t>可以添加页面模型基本信息，1.页面模型基本属性，2.浏览器采集设置，3、翻页设置，4，登录设置，5、页面属性等等</w:t>
      </w:r>
    </w:p>
    <w:p w:rsidR="004140AD" w:rsidRDefault="004140AD" w:rsidP="004140AD">
      <w:r>
        <w:rPr>
          <w:rFonts w:hint="eastAsia"/>
        </w:rPr>
        <w:tab/>
        <w:t>针对必要的界面上填写需要进行验证</w:t>
      </w:r>
    </w:p>
    <w:p w:rsidR="004140AD" w:rsidRDefault="004140AD" w:rsidP="004140AD">
      <w:pPr>
        <w:ind w:firstLine="420"/>
      </w:pPr>
      <w:r>
        <w:rPr>
          <w:rFonts w:hint="eastAsia"/>
        </w:rPr>
        <w:t>填写的内容需要进行验证</w:t>
      </w:r>
    </w:p>
    <w:p w:rsidR="004140AD" w:rsidRDefault="004140AD" w:rsidP="004140A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非空验证</w:t>
      </w:r>
    </w:p>
    <w:p w:rsidR="004140AD" w:rsidRDefault="004140AD" w:rsidP="004140A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页面模型重复验证</w:t>
      </w:r>
    </w:p>
    <w:p w:rsidR="004140AD" w:rsidRDefault="004140AD" w:rsidP="004140AD">
      <w:pPr>
        <w:pStyle w:val="a5"/>
        <w:numPr>
          <w:ilvl w:val="0"/>
          <w:numId w:val="12"/>
        </w:numPr>
        <w:ind w:left="0" w:firstLineChars="0" w:firstLine="420"/>
      </w:pPr>
      <w:r>
        <w:rPr>
          <w:rFonts w:hint="eastAsia"/>
        </w:rPr>
        <w:t>其他进行验证。</w:t>
      </w:r>
    </w:p>
    <w:p w:rsidR="004140AD" w:rsidRPr="004140AD" w:rsidRDefault="004140AD" w:rsidP="004140AD"/>
    <w:p w:rsidR="00087C9D" w:rsidRDefault="00423A0F" w:rsidP="00423A0F">
      <w:pPr>
        <w:pStyle w:val="4"/>
      </w:pPr>
      <w:r>
        <w:rPr>
          <w:rFonts w:hint="eastAsia"/>
        </w:rPr>
        <w:t>2.1.2.3.</w:t>
      </w:r>
      <w:r w:rsidR="00087C9D">
        <w:rPr>
          <w:rFonts w:hint="eastAsia"/>
        </w:rPr>
        <w:t>签出接口</w:t>
      </w:r>
    </w:p>
    <w:p w:rsidR="00A802DA" w:rsidRDefault="00A802DA" w:rsidP="00A802DA">
      <w:r>
        <w:rPr>
          <w:rFonts w:hint="eastAsia"/>
        </w:rPr>
        <w:tab/>
        <w:t>必须只能一个人进行签出</w:t>
      </w:r>
    </w:p>
    <w:p w:rsidR="00A802DA" w:rsidRPr="00A802DA" w:rsidRDefault="00A802DA" w:rsidP="00A802DA">
      <w:r>
        <w:rPr>
          <w:rFonts w:hint="eastAsia"/>
        </w:rPr>
        <w:tab/>
        <w:t>如果已经有人签出了，不能再被其他人签出。</w:t>
      </w:r>
    </w:p>
    <w:p w:rsidR="00801E23" w:rsidRDefault="00423A0F" w:rsidP="00423A0F">
      <w:pPr>
        <w:pStyle w:val="4"/>
      </w:pPr>
      <w:r>
        <w:rPr>
          <w:rFonts w:hint="eastAsia"/>
        </w:rPr>
        <w:lastRenderedPageBreak/>
        <w:t>2.1.2.4.</w:t>
      </w:r>
      <w:r w:rsidR="00A802DA">
        <w:rPr>
          <w:rFonts w:hint="eastAsia"/>
        </w:rPr>
        <w:t>签入接口（更新）</w:t>
      </w:r>
    </w:p>
    <w:p w:rsidR="0035058D" w:rsidRDefault="00C96133" w:rsidP="00C96133">
      <w:r>
        <w:rPr>
          <w:rFonts w:hint="eastAsia"/>
        </w:rPr>
        <w:tab/>
      </w:r>
      <w:r w:rsidR="0035058D">
        <w:rPr>
          <w:rFonts w:hint="eastAsia"/>
        </w:rPr>
        <w:t>页面模型签入，就是执行更新的操作</w:t>
      </w:r>
    </w:p>
    <w:p w:rsidR="0035058D" w:rsidRDefault="0035058D" w:rsidP="00C96133">
      <w:r>
        <w:rPr>
          <w:rFonts w:hint="eastAsia"/>
        </w:rPr>
        <w:tab/>
      </w:r>
      <w:r w:rsidRPr="00ED55CE">
        <w:rPr>
          <w:rFonts w:hint="eastAsia"/>
          <w:b/>
        </w:rPr>
        <w:t>特别提醒</w:t>
      </w:r>
      <w:r>
        <w:rPr>
          <w:rFonts w:hint="eastAsia"/>
        </w:rPr>
        <w:t>，如果更新的人，不是签入的人，不允许签入。</w:t>
      </w:r>
    </w:p>
    <w:p w:rsidR="0035058D" w:rsidRDefault="0035058D" w:rsidP="00C96133"/>
    <w:p w:rsidR="00C96133" w:rsidRDefault="0027003F" w:rsidP="0035058D">
      <w:pPr>
        <w:ind w:firstLine="420"/>
      </w:pPr>
      <w:r>
        <w:rPr>
          <w:rFonts w:hint="eastAsia"/>
        </w:rPr>
        <w:t>可以更新</w:t>
      </w:r>
      <w:r w:rsidR="00C96133">
        <w:rPr>
          <w:rFonts w:hint="eastAsia"/>
        </w:rPr>
        <w:t>页面模型基本信息，1.页面模型基本属性，2.浏览器采集设置，3、翻页设置，4，登录设置，5、页面属性等等</w:t>
      </w:r>
    </w:p>
    <w:p w:rsidR="00C96133" w:rsidRDefault="00C96133" w:rsidP="00C96133">
      <w:r>
        <w:rPr>
          <w:rFonts w:hint="eastAsia"/>
        </w:rPr>
        <w:tab/>
        <w:t>针对必要的界面上填写需要进行验证</w:t>
      </w:r>
    </w:p>
    <w:p w:rsidR="00C96133" w:rsidRDefault="00C96133" w:rsidP="00C96133">
      <w:pPr>
        <w:ind w:firstLine="420"/>
      </w:pPr>
      <w:r>
        <w:rPr>
          <w:rFonts w:hint="eastAsia"/>
        </w:rPr>
        <w:t>填写的内容需要进行验证</w:t>
      </w:r>
    </w:p>
    <w:p w:rsidR="00C96133" w:rsidRDefault="00C96133" w:rsidP="00C9613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非空验证</w:t>
      </w:r>
    </w:p>
    <w:p w:rsidR="00C96133" w:rsidRDefault="00C96133" w:rsidP="00C9613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页面模型重复验证</w:t>
      </w:r>
    </w:p>
    <w:p w:rsidR="00C96133" w:rsidRDefault="00C96133" w:rsidP="00C96133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其他数据验证</w:t>
      </w:r>
    </w:p>
    <w:p w:rsidR="0035058D" w:rsidRPr="00C96133" w:rsidRDefault="0035058D" w:rsidP="0035058D">
      <w:r>
        <w:rPr>
          <w:rFonts w:hint="eastAsia"/>
        </w:rPr>
        <w:t xml:space="preserve">   </w:t>
      </w:r>
    </w:p>
    <w:p w:rsidR="00801E23" w:rsidRPr="009860CF" w:rsidRDefault="00423A0F" w:rsidP="00423A0F">
      <w:pPr>
        <w:pStyle w:val="4"/>
      </w:pPr>
      <w:r>
        <w:rPr>
          <w:rFonts w:hint="eastAsia"/>
        </w:rPr>
        <w:t>2.1.2.5.</w:t>
      </w:r>
      <w:r w:rsidR="00801E23">
        <w:rPr>
          <w:rFonts w:hint="eastAsia"/>
        </w:rPr>
        <w:t>删除接口</w:t>
      </w:r>
    </w:p>
    <w:p w:rsidR="00CC01A7" w:rsidRPr="00087C9D" w:rsidRDefault="001A3AC6" w:rsidP="00CC01A7">
      <w:r>
        <w:rPr>
          <w:rFonts w:hint="eastAsia"/>
        </w:rPr>
        <w:tab/>
        <w:t>根据页面模型ID进行删除数据</w:t>
      </w:r>
    </w:p>
    <w:p w:rsidR="00CE7827" w:rsidRDefault="00CE7827" w:rsidP="00CE7827">
      <w:pPr>
        <w:pStyle w:val="3"/>
      </w:pPr>
      <w:r>
        <w:rPr>
          <w:rFonts w:hint="eastAsia"/>
        </w:rPr>
        <w:t>2.1.3.任务管理</w:t>
      </w:r>
    </w:p>
    <w:p w:rsidR="00801E23" w:rsidRPr="0060656D" w:rsidRDefault="00801E23" w:rsidP="00801E23">
      <w:pPr>
        <w:ind w:firstLine="420"/>
      </w:pPr>
      <w:r>
        <w:rPr>
          <w:rFonts w:hint="eastAsia"/>
        </w:rPr>
        <w:t>界面上提供基本的任务管理功能，需要提供的接口如下：</w:t>
      </w:r>
    </w:p>
    <w:p w:rsidR="00801E23" w:rsidRDefault="007F201F" w:rsidP="007F201F">
      <w:pPr>
        <w:pStyle w:val="4"/>
      </w:pPr>
      <w:r>
        <w:rPr>
          <w:rFonts w:hint="eastAsia"/>
        </w:rPr>
        <w:t>2.1.3.1.</w:t>
      </w:r>
      <w:r w:rsidR="00801E23">
        <w:rPr>
          <w:rFonts w:hint="eastAsia"/>
        </w:rPr>
        <w:t>查询接口</w:t>
      </w:r>
    </w:p>
    <w:p w:rsidR="0098146F" w:rsidRPr="0098146F" w:rsidRDefault="0098146F" w:rsidP="0098146F">
      <w:r>
        <w:rPr>
          <w:rFonts w:hint="eastAsia"/>
        </w:rPr>
        <w:t>可以根据站点和页面模型名称组合进行查询。</w:t>
      </w:r>
    </w:p>
    <w:p w:rsidR="00801E23" w:rsidRDefault="007F201F" w:rsidP="007F201F">
      <w:pPr>
        <w:pStyle w:val="4"/>
      </w:pPr>
      <w:r>
        <w:rPr>
          <w:rFonts w:hint="eastAsia"/>
        </w:rPr>
        <w:t>2.1.3.2.</w:t>
      </w:r>
      <w:r w:rsidR="00801E23">
        <w:rPr>
          <w:rFonts w:hint="eastAsia"/>
        </w:rPr>
        <w:t>添加接口</w:t>
      </w:r>
    </w:p>
    <w:p w:rsidR="0098146F" w:rsidRPr="0098146F" w:rsidRDefault="0098146F" w:rsidP="0098146F">
      <w:r>
        <w:rPr>
          <w:rFonts w:hint="eastAsia"/>
        </w:rPr>
        <w:tab/>
        <w:t>填写任务运行的基本信息，针对页面模型进行匹配</w:t>
      </w:r>
    </w:p>
    <w:p w:rsidR="001D34ED" w:rsidRDefault="007F201F" w:rsidP="007F201F">
      <w:pPr>
        <w:pStyle w:val="4"/>
      </w:pPr>
      <w:r>
        <w:rPr>
          <w:rFonts w:hint="eastAsia"/>
        </w:rPr>
        <w:t>2.1.3.3.</w:t>
      </w:r>
      <w:r w:rsidR="001D34ED">
        <w:rPr>
          <w:rFonts w:hint="eastAsia"/>
        </w:rPr>
        <w:t>签出接口</w:t>
      </w:r>
    </w:p>
    <w:p w:rsidR="003F052B" w:rsidRDefault="003F052B" w:rsidP="003F052B">
      <w:pPr>
        <w:ind w:firstLine="420"/>
      </w:pPr>
      <w:r>
        <w:rPr>
          <w:rFonts w:hint="eastAsia"/>
        </w:rPr>
        <w:t>必须只能一个人进行签出</w:t>
      </w:r>
    </w:p>
    <w:p w:rsidR="003F052B" w:rsidRPr="00A802DA" w:rsidRDefault="003F052B" w:rsidP="003F052B">
      <w:r>
        <w:rPr>
          <w:rFonts w:hint="eastAsia"/>
        </w:rPr>
        <w:tab/>
        <w:t>如果已经有人签出了，不能再被其他人签出。</w:t>
      </w:r>
    </w:p>
    <w:p w:rsidR="003F052B" w:rsidRPr="003F052B" w:rsidRDefault="003F052B" w:rsidP="003F052B"/>
    <w:p w:rsidR="00801E23" w:rsidRDefault="007F201F" w:rsidP="007F201F">
      <w:pPr>
        <w:pStyle w:val="4"/>
      </w:pPr>
      <w:r>
        <w:rPr>
          <w:rFonts w:hint="eastAsia"/>
        </w:rPr>
        <w:t>2.1.3.4.</w:t>
      </w:r>
      <w:r w:rsidR="003F052B">
        <w:rPr>
          <w:rFonts w:hint="eastAsia"/>
        </w:rPr>
        <w:t>签入接口（更新）</w:t>
      </w:r>
    </w:p>
    <w:p w:rsidR="003F052B" w:rsidRPr="0098146F" w:rsidRDefault="003F052B" w:rsidP="00CA4F44">
      <w:pPr>
        <w:ind w:firstLine="420"/>
      </w:pPr>
      <w:r>
        <w:rPr>
          <w:rFonts w:hint="eastAsia"/>
        </w:rPr>
        <w:t>填写任务运行的基本信息，针对页面模型进行匹配</w:t>
      </w:r>
    </w:p>
    <w:p w:rsidR="003F052B" w:rsidRPr="003F052B" w:rsidRDefault="003F052B" w:rsidP="003F052B"/>
    <w:p w:rsidR="00801E23" w:rsidRPr="009860CF" w:rsidRDefault="007F201F" w:rsidP="007F201F">
      <w:pPr>
        <w:pStyle w:val="4"/>
      </w:pPr>
      <w:r>
        <w:rPr>
          <w:rFonts w:hint="eastAsia"/>
        </w:rPr>
        <w:t>2.1.3.5.</w:t>
      </w:r>
      <w:r w:rsidR="00801E23">
        <w:rPr>
          <w:rFonts w:hint="eastAsia"/>
        </w:rPr>
        <w:t>删除接口</w:t>
      </w:r>
    </w:p>
    <w:p w:rsidR="00E262E9" w:rsidRPr="00801E23" w:rsidRDefault="00CB08A3" w:rsidP="00E262E9">
      <w:r>
        <w:rPr>
          <w:rFonts w:hint="eastAsia"/>
        </w:rPr>
        <w:tab/>
        <w:t>可以根据任务ID进行删除某一个任务。</w:t>
      </w:r>
    </w:p>
    <w:p w:rsidR="00BA0070" w:rsidRDefault="00990786" w:rsidP="00431F88">
      <w:pPr>
        <w:pStyle w:val="2"/>
      </w:pPr>
      <w:r>
        <w:rPr>
          <w:rFonts w:hint="eastAsia"/>
        </w:rPr>
        <w:t>2.2.</w:t>
      </w:r>
      <w:r w:rsidR="0015727B">
        <w:rPr>
          <w:rFonts w:hint="eastAsia"/>
        </w:rPr>
        <w:t>技术选型</w:t>
      </w:r>
    </w:p>
    <w:p w:rsidR="00FE4EB7" w:rsidRPr="00FE4EB7" w:rsidRDefault="0016670D" w:rsidP="00656E26">
      <w:pPr>
        <w:pStyle w:val="3"/>
      </w:pPr>
      <w:r>
        <w:t>2.2.1</w:t>
      </w:r>
      <w:r w:rsidR="00FE4EB7">
        <w:rPr>
          <w:rFonts w:hint="eastAsia"/>
        </w:rPr>
        <w:t>.</w:t>
      </w:r>
      <w:r w:rsidR="008626E4">
        <w:rPr>
          <w:rFonts w:hint="eastAsia"/>
        </w:rPr>
        <w:t xml:space="preserve"> </w:t>
      </w:r>
      <w:r w:rsidR="00D322EC">
        <w:rPr>
          <w:rFonts w:hint="eastAsia"/>
        </w:rPr>
        <w:t>S</w:t>
      </w:r>
      <w:r w:rsidR="00FE4EB7">
        <w:rPr>
          <w:rFonts w:hint="eastAsia"/>
        </w:rPr>
        <w:t>pringboot</w:t>
      </w:r>
      <w:r w:rsidR="00AD325E">
        <w:rPr>
          <w:rFonts w:hint="eastAsia"/>
        </w:rPr>
        <w:t>框架介绍</w:t>
      </w:r>
    </w:p>
    <w:p w:rsidR="00FE4EB7" w:rsidRDefault="00FE4EB7" w:rsidP="00FE4EB7">
      <w:r>
        <w:rPr>
          <w:noProof/>
        </w:rPr>
        <w:drawing>
          <wp:inline distT="0" distB="0" distL="0" distR="0">
            <wp:extent cx="6096000" cy="3429000"/>
            <wp:effectExtent l="0" t="0" r="0" b="0"/>
            <wp:docPr id="10" name="图片 10" descr="http://articles.csdn.net/uploads/allimg/160512/258_160512164039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articles.csdn.net/uploads/allimg/160512/258_160512164039_1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EB7" w:rsidRDefault="00FE4EB7" w:rsidP="00FE4EB7">
      <w:r>
        <w:rPr>
          <w:noProof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9" name="矩形 9" descr="http://www.csdn.net/article/a/2016-05-12/158380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D3F1CA" id="矩形 9" o:spid="_x0000_s1026" alt="http://www.csdn.net/article/a/2016-05-12/15838098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" filled="f" stroked="f">
                <o:lock v:ext="edit" aspectratio="t"/>
                <w10:anchorlock/>
              </v:rect>
            </w:pict>
          </mc:Fallback>
        </mc:AlternateContent>
      </w:r>
    </w:p>
    <w:p w:rsidR="00FE4EB7" w:rsidRDefault="00FE4EB7" w:rsidP="00FE4EB7">
      <w:r>
        <w:rPr>
          <w:rFonts w:ascii="微软雅黑" w:eastAsia="微软雅黑" w:hAnsi="微软雅黑" w:hint="eastAsia"/>
        </w:rPr>
        <w:t>SpringBoot是伴随着Spring4.0诞生的；</w:t>
      </w:r>
    </w:p>
    <w:p w:rsidR="00FE4EB7" w:rsidRDefault="00FE4EB7" w:rsidP="00FE4EB7">
      <w:r>
        <w:rPr>
          <w:rFonts w:ascii="微软雅黑" w:eastAsia="微软雅黑" w:hAnsi="微软雅黑" w:hint="eastAsia"/>
        </w:rPr>
        <w:t>从字面理解，Boot是引导的意思，因此SpringBoot帮助开发者快速搭建Spring框架；</w:t>
      </w:r>
    </w:p>
    <w:p w:rsidR="00FE4EB7" w:rsidRDefault="00FE4EB7" w:rsidP="00FE4EB7">
      <w:r>
        <w:rPr>
          <w:rFonts w:ascii="微软雅黑" w:eastAsia="微软雅黑" w:hAnsi="微软雅黑" w:hint="eastAsia"/>
        </w:rPr>
        <w:t>SpringBoot帮助开发者快速启动一个Web容器；</w:t>
      </w:r>
    </w:p>
    <w:p w:rsidR="00FE4EB7" w:rsidRDefault="00FE4EB7" w:rsidP="00FE4EB7">
      <w:r>
        <w:rPr>
          <w:rFonts w:ascii="微软雅黑" w:eastAsia="微软雅黑" w:hAnsi="微软雅黑" w:hint="eastAsia"/>
        </w:rPr>
        <w:t>SpringBoot继承了原有Spring框架的优秀基因；</w:t>
      </w:r>
    </w:p>
    <w:p w:rsidR="00FE4EB7" w:rsidRDefault="00FE4EB7" w:rsidP="00FE4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pringBoot简化了使用Spring的过程。</w:t>
      </w:r>
    </w:p>
    <w:p w:rsidR="00CD6F7C" w:rsidRDefault="00CD6F7C" w:rsidP="00CD6F7C">
      <w:pPr>
        <w:pStyle w:val="3"/>
      </w:pPr>
      <w:r>
        <w:rPr>
          <w:shd w:val="clear" w:color="auto" w:fill="FFFFFF"/>
        </w:rPr>
        <w:lastRenderedPageBreak/>
        <w:t>2.2.2.Spring Boot使编码变简单</w:t>
      </w:r>
    </w:p>
    <w:p w:rsidR="00FE4EB7" w:rsidRDefault="00FE4EB7" w:rsidP="00FE4EB7">
      <w:r>
        <w:rPr>
          <w:noProof/>
        </w:rPr>
        <w:drawing>
          <wp:inline distT="0" distB="0" distL="0" distR="0">
            <wp:extent cx="6096000" cy="3429000"/>
            <wp:effectExtent l="0" t="0" r="0" b="0"/>
            <wp:docPr id="8" name="图片 8" descr="http://articles.csdn.net/uploads/allimg/160512/258_160512164055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articles.csdn.net/uploads/allimg/160512/258_160512164055_1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EB7" w:rsidRDefault="00FE4EB7" w:rsidP="00FE4EB7">
      <w:r>
        <w:rPr>
          <w:noProof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7" name="矩形 7" descr="http://www.csdn.net/article/a/2016-05-12/1583809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08CE2BC5" id="矩形 7" o:spid="_x0000_s1026" alt="http://www.csdn.net/article/a/2016-05-12/15838098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" filled="f" stroked="f">
                <o:lock v:ext="edit" aspectratio="t"/>
                <w10:anchorlock/>
              </v:rect>
            </w:pict>
          </mc:Fallback>
        </mc:AlternateContent>
      </w:r>
    </w:p>
    <w:p w:rsidR="00FE4EB7" w:rsidRDefault="00FE4EB7" w:rsidP="00FE4EB7">
      <w:r>
        <w:rPr>
          <w:rFonts w:ascii="微软雅黑" w:eastAsia="微软雅黑" w:hAnsi="微软雅黑" w:hint="eastAsia"/>
        </w:rPr>
        <w:t>Spring由于其繁琐的配置，一度被人认为</w:t>
      </w:r>
      <w:r>
        <w:rPr>
          <w:rStyle w:val="a4"/>
          <w:rFonts w:ascii="微软雅黑" w:eastAsia="微软雅黑" w:hAnsi="微软雅黑" w:hint="eastAsia"/>
          <w:color w:val="333333"/>
        </w:rPr>
        <w:t>“配置地狱”</w:t>
      </w:r>
      <w:r>
        <w:rPr>
          <w:rFonts w:ascii="微软雅黑" w:eastAsia="微软雅黑" w:hAnsi="微软雅黑" w:hint="eastAsia"/>
        </w:rPr>
        <w:t>，各种XML、Annotation配置，让人眼花缭乱，而且如果出错了也很难找出原因。</w:t>
      </w:r>
    </w:p>
    <w:p w:rsidR="00FE4EB7" w:rsidRDefault="00FE4EB7" w:rsidP="00FE4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pring Boot更多的是采用Java Config的方式，对Spring进行配置。</w:t>
      </w:r>
    </w:p>
    <w:p w:rsidR="00F37348" w:rsidRDefault="00F37348" w:rsidP="00E90AEF">
      <w:pPr>
        <w:pStyle w:val="3"/>
      </w:pPr>
      <w:r>
        <w:rPr>
          <w:rStyle w:val="apple-converted-space"/>
          <w:rFonts w:ascii="Helvetica" w:hAnsi="Helvetica"/>
          <w:color w:val="333333"/>
          <w:szCs w:val="21"/>
          <w:shd w:val="clear" w:color="auto" w:fill="FFFFFF"/>
        </w:rPr>
        <w:lastRenderedPageBreak/>
        <w:t>2.2.3.</w:t>
      </w:r>
      <w:r>
        <w:rPr>
          <w:shd w:val="clear" w:color="auto" w:fill="FFFFFF"/>
        </w:rPr>
        <w:t>Spring Boot使配置变简单</w:t>
      </w:r>
    </w:p>
    <w:p w:rsidR="00FE4EB7" w:rsidRDefault="00FE4EB7" w:rsidP="00FE4EB7">
      <w:r>
        <w:rPr>
          <w:noProof/>
        </w:rPr>
        <w:drawing>
          <wp:inline distT="0" distB="0" distL="0" distR="0">
            <wp:extent cx="6096000" cy="3429000"/>
            <wp:effectExtent l="0" t="0" r="0" b="0"/>
            <wp:docPr id="6" name="图片 6" descr="http://articles.csdn.net/uploads/allimg/160512/258_16051216424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://articles.csdn.net/uploads/allimg/160512/258_160512164244_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0AEF" w:rsidRDefault="00E90AEF" w:rsidP="00E90AEF">
      <w:pPr>
        <w:pStyle w:val="3"/>
      </w:pPr>
      <w:r>
        <w:rPr>
          <w:rFonts w:hint="eastAsia"/>
        </w:rPr>
        <w:t>2.2.4.</w:t>
      </w:r>
      <w:r>
        <w:rPr>
          <w:shd w:val="clear" w:color="auto" w:fill="FFFFFF"/>
        </w:rPr>
        <w:t>Spring Boot使部署变简单</w:t>
      </w:r>
    </w:p>
    <w:p w:rsidR="00FE4EB7" w:rsidRDefault="00FE4EB7" w:rsidP="00FE4EB7">
      <w:r>
        <w:rPr>
          <w:noProof/>
        </w:rPr>
        <w:drawing>
          <wp:inline distT="0" distB="0" distL="0" distR="0">
            <wp:extent cx="6096000" cy="3429000"/>
            <wp:effectExtent l="0" t="0" r="0" b="0"/>
            <wp:docPr id="5" name="图片 5" descr="http://articles.csdn.net/uploads/allimg/160512/258_160512164244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articles.csdn.net/uploads/allimg/160512/258_160512164244_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1F88" w:rsidRPr="00FE4EB7" w:rsidRDefault="00431F88" w:rsidP="009F2242"/>
    <w:p w:rsidR="0015727B" w:rsidRDefault="00990786" w:rsidP="0015727B">
      <w:pPr>
        <w:pStyle w:val="2"/>
      </w:pPr>
      <w:r>
        <w:rPr>
          <w:rFonts w:hint="eastAsia"/>
        </w:rPr>
        <w:lastRenderedPageBreak/>
        <w:t>2.3.</w:t>
      </w:r>
      <w:r w:rsidR="007C1817">
        <w:rPr>
          <w:rFonts w:hint="eastAsia"/>
        </w:rPr>
        <w:t>前端</w:t>
      </w:r>
      <w:r w:rsidR="00FE429D">
        <w:rPr>
          <w:rFonts w:hint="eastAsia"/>
        </w:rPr>
        <w:t>逻辑层次架构</w:t>
      </w:r>
    </w:p>
    <w:p w:rsidR="00FA60CD" w:rsidRDefault="00A3406E" w:rsidP="00FA60CD">
      <w:r>
        <w:object w:dxaOrig="5113" w:dyaOrig="7273">
          <v:shape id="_x0000_i1027" type="#_x0000_t75" style="width:255.75pt;height:362.25pt" o:ole="">
            <v:imagedata r:id="rId15" o:title=""/>
          </v:shape>
          <o:OLEObject Type="Embed" ProgID="Visio.Drawing.15" ShapeID="_x0000_i1027" DrawAspect="Content" ObjectID="_1567950282" r:id="rId16"/>
        </w:object>
      </w:r>
    </w:p>
    <w:p w:rsidR="00DF5B24" w:rsidRDefault="00DF5B24" w:rsidP="001552C3">
      <w:pPr>
        <w:pStyle w:val="a5"/>
        <w:numPr>
          <w:ilvl w:val="0"/>
          <w:numId w:val="2"/>
        </w:numPr>
        <w:ind w:firstLineChars="0"/>
      </w:pPr>
      <w:r w:rsidRPr="00174C08">
        <w:rPr>
          <w:rFonts w:hint="eastAsia"/>
          <w:b/>
        </w:rPr>
        <w:t>web页面</w:t>
      </w:r>
      <w:r w:rsidR="001552C3" w:rsidRPr="00174C08">
        <w:rPr>
          <w:rFonts w:hint="eastAsia"/>
          <w:b/>
        </w:rPr>
        <w:t>：</w:t>
      </w:r>
      <w:r w:rsidR="001552C3">
        <w:rPr>
          <w:rFonts w:hint="eastAsia"/>
        </w:rPr>
        <w:t>采用vue框架编写的界面。目前采用的是前后端分离的开发模式</w:t>
      </w:r>
    </w:p>
    <w:p w:rsidR="001552C3" w:rsidRDefault="00174C08" w:rsidP="001552C3">
      <w:pPr>
        <w:pStyle w:val="a5"/>
        <w:numPr>
          <w:ilvl w:val="0"/>
          <w:numId w:val="2"/>
        </w:numPr>
        <w:ind w:firstLineChars="0"/>
      </w:pPr>
      <w:r w:rsidRPr="00F142E8">
        <w:rPr>
          <w:rFonts w:hint="eastAsia"/>
          <w:b/>
        </w:rPr>
        <w:t>拦截器：</w:t>
      </w:r>
      <w:r>
        <w:rPr>
          <w:rFonts w:hint="eastAsia"/>
        </w:rPr>
        <w:t>1.拦截一切非法请求。2.请求验证</w:t>
      </w:r>
    </w:p>
    <w:p w:rsidR="001311E1" w:rsidRPr="00930D49" w:rsidRDefault="001311E1" w:rsidP="001552C3">
      <w:pPr>
        <w:pStyle w:val="a5"/>
        <w:numPr>
          <w:ilvl w:val="0"/>
          <w:numId w:val="2"/>
        </w:numPr>
        <w:ind w:firstLineChars="0"/>
        <w:rPr>
          <w:b/>
        </w:rPr>
      </w:pPr>
      <w:r w:rsidRPr="00930D49">
        <w:rPr>
          <w:b/>
        </w:rPr>
        <w:t>Controller</w:t>
      </w:r>
      <w:r w:rsidR="00AE12D0" w:rsidRPr="0058186D">
        <w:rPr>
          <w:rFonts w:hint="eastAsia"/>
          <w:b/>
        </w:rPr>
        <w:t>层</w:t>
      </w:r>
      <w:r w:rsidR="00F142E8" w:rsidRPr="00930D49">
        <w:rPr>
          <w:b/>
        </w:rPr>
        <w:t>：</w:t>
      </w:r>
      <w:r w:rsidR="00F142E8" w:rsidRPr="00910969">
        <w:rPr>
          <w:rFonts w:hint="eastAsia"/>
        </w:rPr>
        <w:t>业务</w:t>
      </w:r>
      <w:r w:rsidRPr="00910969">
        <w:t>接口</w:t>
      </w:r>
      <w:r w:rsidR="00F142E8" w:rsidRPr="00910969">
        <w:rPr>
          <w:rFonts w:hint="eastAsia"/>
        </w:rPr>
        <w:t>层</w:t>
      </w:r>
    </w:p>
    <w:p w:rsidR="001311E1" w:rsidRPr="00C31FBB" w:rsidRDefault="001311E1" w:rsidP="001311E1">
      <w:pPr>
        <w:pStyle w:val="a5"/>
        <w:ind w:left="360" w:firstLineChars="0" w:firstLine="0"/>
        <w:rPr>
          <w:b/>
        </w:rPr>
      </w:pPr>
      <w:r w:rsidRPr="00C31FBB">
        <w:rPr>
          <w:rFonts w:hint="eastAsia"/>
          <w:b/>
        </w:rPr>
        <w:t>数据请求预处理</w:t>
      </w:r>
    </w:p>
    <w:p w:rsidR="001311E1" w:rsidRPr="00C31FBB" w:rsidRDefault="001311E1" w:rsidP="00C31FBB">
      <w:pPr>
        <w:pStyle w:val="a5"/>
        <w:ind w:left="780" w:firstLineChars="0" w:firstLine="60"/>
        <w:rPr>
          <w:b/>
        </w:rPr>
      </w:pPr>
      <w:r w:rsidRPr="00C31FBB">
        <w:rPr>
          <w:b/>
        </w:rPr>
        <w:t>数据合法性验证</w:t>
      </w:r>
      <w:r w:rsidR="00C31FBB">
        <w:rPr>
          <w:rFonts w:hint="eastAsia"/>
          <w:b/>
        </w:rPr>
        <w:t>：</w:t>
      </w:r>
    </w:p>
    <w:p w:rsidR="001311E1" w:rsidRDefault="001311E1" w:rsidP="00C31FBB">
      <w:pPr>
        <w:pStyle w:val="a5"/>
        <w:ind w:left="420" w:firstLineChars="0" w:firstLine="360"/>
      </w:pPr>
      <w:r w:rsidRPr="00C31FBB">
        <w:rPr>
          <w:b/>
        </w:rPr>
        <w:t>业务请求验证</w:t>
      </w:r>
      <w:r w:rsidR="00C31FBB" w:rsidRPr="00C31FBB">
        <w:rPr>
          <w:rFonts w:hint="eastAsia"/>
          <w:b/>
        </w:rPr>
        <w:t>：</w:t>
      </w:r>
      <w:r>
        <w:t>比如，删除某一个站点，需要判断这个站点是否被页面中或者其它任务</w:t>
      </w:r>
      <w:r>
        <w:rPr>
          <w:rFonts w:hint="eastAsia"/>
        </w:rPr>
        <w:t>调用</w:t>
      </w:r>
      <w:r w:rsidR="00C161CC">
        <w:rPr>
          <w:rFonts w:hint="eastAsia"/>
        </w:rPr>
        <w:t>。</w:t>
      </w:r>
    </w:p>
    <w:p w:rsidR="00C31FBB" w:rsidRDefault="00C31FBB" w:rsidP="00C31FBB">
      <w:pPr>
        <w:pStyle w:val="a5"/>
        <w:ind w:left="720" w:firstLineChars="0" w:firstLine="60"/>
      </w:pPr>
      <w:r>
        <w:rPr>
          <w:rFonts w:hint="eastAsia"/>
          <w:b/>
        </w:rPr>
        <w:t>数据封装：</w:t>
      </w:r>
      <w:r w:rsidRPr="00C31FBB">
        <w:rPr>
          <w:rFonts w:hint="eastAsia"/>
        </w:rPr>
        <w:t>根据请求的参数，封装成实体对象</w:t>
      </w:r>
    </w:p>
    <w:p w:rsidR="00C31FBB" w:rsidRDefault="00C31FBB" w:rsidP="001311E1">
      <w:pPr>
        <w:pStyle w:val="a5"/>
        <w:ind w:left="360" w:firstLineChars="0" w:firstLine="0"/>
      </w:pPr>
      <w:r>
        <w:rPr>
          <w:rFonts w:hint="eastAsia"/>
          <w:b/>
        </w:rPr>
        <w:t>数据返回：</w:t>
      </w:r>
      <w:r w:rsidRPr="00C31FBB">
        <w:rPr>
          <w:rFonts w:hint="eastAsia"/>
        </w:rPr>
        <w:t>返回JSON结果</w:t>
      </w:r>
    </w:p>
    <w:p w:rsidR="00C31FBB" w:rsidRDefault="00C31FBB" w:rsidP="00C31FBB">
      <w:pPr>
        <w:pStyle w:val="a5"/>
        <w:numPr>
          <w:ilvl w:val="0"/>
          <w:numId w:val="2"/>
        </w:numPr>
        <w:ind w:firstLineChars="0"/>
      </w:pPr>
      <w:r w:rsidRPr="0058186D">
        <w:rPr>
          <w:rFonts w:hint="eastAsia"/>
          <w:b/>
        </w:rPr>
        <w:t>Service</w:t>
      </w:r>
      <w:r w:rsidR="0058186D" w:rsidRPr="0058186D">
        <w:rPr>
          <w:rFonts w:hint="eastAsia"/>
          <w:b/>
        </w:rPr>
        <w:t>层</w:t>
      </w:r>
      <w:r w:rsidRPr="0058186D">
        <w:rPr>
          <w:rFonts w:hint="eastAsia"/>
          <w:b/>
        </w:rPr>
        <w:t>：</w:t>
      </w:r>
      <w:r>
        <w:rPr>
          <w:rFonts w:hint="eastAsia"/>
        </w:rPr>
        <w:t>业务逻辑层</w:t>
      </w:r>
    </w:p>
    <w:p w:rsidR="00C31FBB" w:rsidRDefault="00C31FBB" w:rsidP="00C31F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需要判断是直接调用数据库还是读取redis</w:t>
      </w:r>
    </w:p>
    <w:p w:rsidR="00C31FBB" w:rsidRDefault="00C31FBB" w:rsidP="00C31FBB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读取数据库同时需要写入redis</w:t>
      </w:r>
    </w:p>
    <w:p w:rsidR="00C31FBB" w:rsidRDefault="00C31FBB" w:rsidP="00C31FBB">
      <w:pPr>
        <w:pStyle w:val="a5"/>
        <w:numPr>
          <w:ilvl w:val="0"/>
          <w:numId w:val="2"/>
        </w:numPr>
        <w:ind w:firstLineChars="0"/>
      </w:pPr>
      <w:r w:rsidRPr="0058186D">
        <w:rPr>
          <w:rFonts w:hint="eastAsia"/>
          <w:b/>
        </w:rPr>
        <w:t>DAO层：</w:t>
      </w:r>
      <w:r>
        <w:rPr>
          <w:rFonts w:hint="eastAsia"/>
        </w:rPr>
        <w:t>数据库访问层</w:t>
      </w:r>
    </w:p>
    <w:p w:rsidR="001A0334" w:rsidRPr="00C31FBB" w:rsidRDefault="001A0334" w:rsidP="001A0334">
      <w:pPr>
        <w:pStyle w:val="a5"/>
        <w:ind w:left="360" w:firstLineChars="0" w:firstLine="0"/>
      </w:pPr>
      <w:r>
        <w:rPr>
          <w:rFonts w:hint="eastAsia"/>
        </w:rPr>
        <w:t>通过my</w:t>
      </w:r>
      <w:r>
        <w:t>batis</w:t>
      </w:r>
      <w:r>
        <w:rPr>
          <w:rFonts w:hint="eastAsia"/>
        </w:rPr>
        <w:t>框架，通过配置文件实现ORM轻量级数据库访问调用。</w:t>
      </w:r>
    </w:p>
    <w:p w:rsidR="00A97761" w:rsidRDefault="00990786" w:rsidP="00392228">
      <w:pPr>
        <w:pStyle w:val="2"/>
      </w:pPr>
      <w:r>
        <w:rPr>
          <w:rFonts w:hint="eastAsia"/>
        </w:rPr>
        <w:lastRenderedPageBreak/>
        <w:t>2.4.</w:t>
      </w:r>
      <w:r w:rsidR="00392228">
        <w:rPr>
          <w:rFonts w:hint="eastAsia"/>
        </w:rPr>
        <w:t>事务处理</w:t>
      </w:r>
    </w:p>
    <w:p w:rsidR="005E0D90" w:rsidRDefault="005E0D90" w:rsidP="00E01AD4">
      <w:r>
        <w:rPr>
          <w:rFonts w:hint="eastAsia"/>
        </w:rPr>
        <w:t>事务处理的目的：就是要保证业务逻辑的原子性。</w:t>
      </w:r>
    </w:p>
    <w:p w:rsidR="00E01AD4" w:rsidRDefault="00E01AD4" w:rsidP="00E01AD4">
      <w:r>
        <w:rPr>
          <w:rFonts w:hint="eastAsia"/>
        </w:rPr>
        <w:t>事务有</w:t>
      </w:r>
      <w:r w:rsidR="00910B61">
        <w:rPr>
          <w:rFonts w:hint="eastAsia"/>
        </w:rPr>
        <w:t>2个 方面的事务，1.数据库的事务，2.Redis事务</w:t>
      </w:r>
    </w:p>
    <w:p w:rsidR="009A346F" w:rsidRDefault="009A346F" w:rsidP="00E01AD4">
      <w:r>
        <w:rPr>
          <w:rFonts w:hint="eastAsia"/>
        </w:rPr>
        <w:t>数据库处理的位置：写入数据库，同时写入Redis的时候需要执行</w:t>
      </w:r>
    </w:p>
    <w:p w:rsidR="00910B61" w:rsidRPr="00E01AD4" w:rsidRDefault="009A346F" w:rsidP="00E01AD4">
      <w:r>
        <w:object w:dxaOrig="6300" w:dyaOrig="9912">
          <v:shape id="_x0000_i1028" type="#_x0000_t75" style="width:315pt;height:493.5pt" o:ole="">
            <v:imagedata r:id="rId17" o:title=""/>
          </v:shape>
          <o:OLEObject Type="Embed" ProgID="Visio.Drawing.15" ShapeID="_x0000_i1028" DrawAspect="Content" ObjectID="_1567950283" r:id="rId18"/>
        </w:object>
      </w:r>
    </w:p>
    <w:p w:rsidR="00431F88" w:rsidRDefault="00990786" w:rsidP="00A97761">
      <w:pPr>
        <w:pStyle w:val="2"/>
      </w:pPr>
      <w:r>
        <w:t>2.5.</w:t>
      </w:r>
      <w:r w:rsidR="00A97761">
        <w:t>Restfull</w:t>
      </w:r>
      <w:r w:rsidR="00A97761">
        <w:rPr>
          <w:rFonts w:hint="eastAsia"/>
        </w:rPr>
        <w:t>请求</w:t>
      </w:r>
      <w:r w:rsidR="00606FEC">
        <w:rPr>
          <w:rFonts w:hint="eastAsia"/>
        </w:rPr>
        <w:t>接口</w:t>
      </w:r>
      <w:r w:rsidR="007946B0">
        <w:rPr>
          <w:rFonts w:hint="eastAsia"/>
        </w:rPr>
        <w:t>规范</w:t>
      </w:r>
      <w:r w:rsidR="00A97761">
        <w:rPr>
          <w:rFonts w:hint="eastAsia"/>
        </w:rPr>
        <w:t>约束</w:t>
      </w:r>
    </w:p>
    <w:p w:rsidR="0084327B" w:rsidRDefault="0099001D" w:rsidP="0084327B">
      <w:r>
        <w:tab/>
      </w:r>
      <w:r>
        <w:rPr>
          <w:rFonts w:hint="eastAsia"/>
        </w:rPr>
        <w:t>业务请求接口需要</w:t>
      </w:r>
      <w:r w:rsidR="00AA3F3E">
        <w:rPr>
          <w:rFonts w:hint="eastAsia"/>
        </w:rPr>
        <w:t>符合restfull风格</w:t>
      </w:r>
    </w:p>
    <w:p w:rsidR="00AA3F3E" w:rsidRDefault="00AA3F3E" w:rsidP="0084327B">
      <w:r>
        <w:tab/>
        <w:t xml:space="preserve">Get  </w:t>
      </w:r>
      <w:r w:rsidR="0031258E">
        <w:t xml:space="preserve"> </w:t>
      </w:r>
      <w:r>
        <w:t xml:space="preserve"> </w:t>
      </w:r>
      <w:r w:rsidR="0031258E">
        <w:t xml:space="preserve">  </w:t>
      </w:r>
      <w:r>
        <w:t xml:space="preserve">/site/get  </w:t>
      </w:r>
      <w:r>
        <w:rPr>
          <w:rFonts w:hint="eastAsia"/>
        </w:rPr>
        <w:t>请求所有数据</w:t>
      </w:r>
    </w:p>
    <w:p w:rsidR="00AA3F3E" w:rsidRDefault="00AA3F3E" w:rsidP="00AA3F3E">
      <w:r>
        <w:tab/>
      </w:r>
      <w:r>
        <w:rPr>
          <w:rFonts w:hint="eastAsia"/>
        </w:rPr>
        <w:t>Get</w:t>
      </w:r>
      <w:r>
        <w:t xml:space="preserve">  </w:t>
      </w:r>
      <w:r w:rsidR="0031258E">
        <w:t xml:space="preserve"> </w:t>
      </w:r>
      <w:r>
        <w:t xml:space="preserve"> </w:t>
      </w:r>
      <w:r w:rsidR="0031258E">
        <w:t xml:space="preserve">  </w:t>
      </w:r>
      <w:r>
        <w:t xml:space="preserve">/site/get/12  </w:t>
      </w:r>
      <w:r>
        <w:rPr>
          <w:rFonts w:hint="eastAsia"/>
        </w:rPr>
        <w:t>请求单个数据</w:t>
      </w:r>
    </w:p>
    <w:p w:rsidR="00AA3F3E" w:rsidRDefault="00AA3F3E" w:rsidP="00AA3F3E">
      <w:r>
        <w:lastRenderedPageBreak/>
        <w:t xml:space="preserve">    </w:t>
      </w:r>
      <w:r>
        <w:rPr>
          <w:rFonts w:hint="eastAsia"/>
        </w:rPr>
        <w:t>POST</w:t>
      </w:r>
      <w:r>
        <w:t xml:space="preserve"> </w:t>
      </w:r>
      <w:r w:rsidR="0031258E">
        <w:t xml:space="preserve"> </w:t>
      </w:r>
      <w:r>
        <w:t xml:space="preserve"> </w:t>
      </w:r>
      <w:r w:rsidR="0031258E">
        <w:t xml:space="preserve"> </w:t>
      </w:r>
      <w:r>
        <w:t xml:space="preserve">/site/post </w:t>
      </w:r>
      <w:r>
        <w:rPr>
          <w:rFonts w:hint="eastAsia"/>
        </w:rPr>
        <w:t xml:space="preserve"> 添加数据</w:t>
      </w:r>
    </w:p>
    <w:p w:rsidR="00AA3F3E" w:rsidRDefault="00AA3F3E" w:rsidP="00AA3F3E">
      <w:r>
        <w:t xml:space="preserve">    PUT   </w:t>
      </w:r>
      <w:r w:rsidR="0031258E">
        <w:t xml:space="preserve"> </w:t>
      </w:r>
      <w:r>
        <w:t xml:space="preserve"> /site/put/12</w:t>
      </w:r>
      <w:r>
        <w:rPr>
          <w:rFonts w:hint="eastAsia"/>
        </w:rPr>
        <w:t xml:space="preserve"> 修改数据</w:t>
      </w:r>
    </w:p>
    <w:p w:rsidR="00AA3F3E" w:rsidRDefault="00AA3F3E" w:rsidP="007535D9">
      <w:pPr>
        <w:ind w:firstLine="420"/>
      </w:pPr>
      <w:r>
        <w:t>DELETE  /site/delete/12</w:t>
      </w:r>
      <w:r>
        <w:rPr>
          <w:rFonts w:hint="eastAsia"/>
        </w:rPr>
        <w:t xml:space="preserve"> 删除数据</w:t>
      </w:r>
    </w:p>
    <w:p w:rsidR="007535D9" w:rsidRDefault="007535D9" w:rsidP="007535D9">
      <w:pPr>
        <w:ind w:firstLine="420"/>
      </w:pPr>
    </w:p>
    <w:p w:rsidR="007535D9" w:rsidRDefault="007535D9" w:rsidP="00777A99">
      <w:pPr>
        <w:pStyle w:val="2"/>
      </w:pPr>
      <w:r>
        <w:rPr>
          <w:rFonts w:hint="eastAsia"/>
        </w:rPr>
        <w:t>2.6.数据同步</w:t>
      </w:r>
      <w:r w:rsidR="00777A99">
        <w:rPr>
          <w:rFonts w:hint="eastAsia"/>
        </w:rPr>
        <w:t>版本更新</w:t>
      </w:r>
      <w:r>
        <w:rPr>
          <w:rFonts w:hint="eastAsia"/>
        </w:rPr>
        <w:t>机制</w:t>
      </w:r>
    </w:p>
    <w:p w:rsidR="00A308FE" w:rsidRDefault="00A308FE" w:rsidP="00A308FE">
      <w:pPr>
        <w:pStyle w:val="3"/>
      </w:pPr>
      <w:r>
        <w:rPr>
          <w:rFonts w:hint="eastAsia"/>
        </w:rPr>
        <w:t>2.6.1.问题描述</w:t>
      </w:r>
    </w:p>
    <w:p w:rsidR="00A27FE8" w:rsidRPr="00A27FE8" w:rsidRDefault="00A27FE8" w:rsidP="00A27FE8">
      <w:r>
        <w:object w:dxaOrig="6717" w:dyaOrig="3203">
          <v:shape id="_x0000_i1029" type="#_x0000_t75" style="width:335.25pt;height:160.5pt" o:ole="">
            <v:imagedata r:id="rId19" o:title=""/>
          </v:shape>
          <o:OLEObject Type="Embed" ProgID="Visio.Drawing.11" ShapeID="_x0000_i1029" DrawAspect="Content" ObjectID="_1567950284" r:id="rId20"/>
        </w:object>
      </w:r>
    </w:p>
    <w:p w:rsidR="00A27FE8" w:rsidRPr="006D0DAF" w:rsidRDefault="00777A99" w:rsidP="00A27FE8">
      <w:r>
        <w:rPr>
          <w:rFonts w:hint="eastAsia"/>
        </w:rPr>
        <w:tab/>
        <w:t>前端</w:t>
      </w:r>
      <w:r w:rsidR="00A27FE8">
        <w:rPr>
          <w:rFonts w:hint="eastAsia"/>
        </w:rPr>
        <w:t>操作某个数据的时候，</w:t>
      </w:r>
      <w:r>
        <w:rPr>
          <w:rFonts w:hint="eastAsia"/>
        </w:rPr>
        <w:t>把数据更新到redis之后，</w:t>
      </w:r>
      <w:r w:rsidR="00A27FE8">
        <w:rPr>
          <w:rFonts w:hint="eastAsia"/>
        </w:rPr>
        <w:t>他不会直接去更新采集器的内存。而采集器这边也不是频繁的去访问redis，为此页面上更新某个数据之后，如何马上更新采集器的配置，需要设计一套新的方案.</w:t>
      </w:r>
    </w:p>
    <w:p w:rsidR="006D0DAF" w:rsidRDefault="00FF0F14" w:rsidP="00FF0F14">
      <w:pPr>
        <w:pStyle w:val="3"/>
      </w:pPr>
      <w:r>
        <w:rPr>
          <w:rFonts w:hint="eastAsia"/>
        </w:rPr>
        <w:t>2.6.2.</w:t>
      </w:r>
      <w:r w:rsidR="00626FCD">
        <w:rPr>
          <w:rFonts w:hint="eastAsia"/>
        </w:rPr>
        <w:t>RPC同步</w:t>
      </w:r>
      <w:r>
        <w:rPr>
          <w:rFonts w:hint="eastAsia"/>
        </w:rPr>
        <w:t>方案</w:t>
      </w:r>
    </w:p>
    <w:p w:rsidR="00FF0F14" w:rsidRDefault="00F602A1" w:rsidP="00777A99">
      <w:r>
        <w:object w:dxaOrig="6859" w:dyaOrig="3842">
          <v:shape id="_x0000_i1030" type="#_x0000_t75" style="width:342pt;height:192pt" o:ole="">
            <v:imagedata r:id="rId21" o:title=""/>
          </v:shape>
          <o:OLEObject Type="Embed" ProgID="Visio.Drawing.11" ShapeID="_x0000_i1030" DrawAspect="Content" ObjectID="_1567950285" r:id="rId22"/>
        </w:object>
      </w:r>
    </w:p>
    <w:p w:rsidR="00BF63D5" w:rsidRDefault="00F602A1" w:rsidP="00777A99">
      <w:r>
        <w:rPr>
          <w:rFonts w:hint="eastAsia"/>
        </w:rPr>
        <w:t>由采集器提供PRC</w:t>
      </w:r>
      <w:r w:rsidR="00FA6C79">
        <w:rPr>
          <w:rFonts w:hint="eastAsia"/>
        </w:rPr>
        <w:t>服务，前端调用</w:t>
      </w:r>
      <w:r w:rsidR="00D64040">
        <w:rPr>
          <w:rFonts w:hint="eastAsia"/>
        </w:rPr>
        <w:t>RPC的方式进行数据同步，</w:t>
      </w:r>
    </w:p>
    <w:p w:rsidR="00BF63D5" w:rsidRDefault="00F602A1" w:rsidP="00777A99">
      <w:r w:rsidRPr="00626FCD">
        <w:rPr>
          <w:rFonts w:hint="eastAsia"/>
          <w:b/>
        </w:rPr>
        <w:t>优点</w:t>
      </w:r>
      <w:r w:rsidR="00BF63D5">
        <w:rPr>
          <w:rFonts w:hint="eastAsia"/>
        </w:rPr>
        <w:t>：</w:t>
      </w:r>
      <w:r>
        <w:rPr>
          <w:rFonts w:hint="eastAsia"/>
        </w:rPr>
        <w:t>采集器的内存和配置文件会马上更新，</w:t>
      </w:r>
    </w:p>
    <w:p w:rsidR="00BF63D5" w:rsidRDefault="00F602A1" w:rsidP="00777A99">
      <w:r w:rsidRPr="00626FCD">
        <w:rPr>
          <w:rFonts w:hint="eastAsia"/>
          <w:b/>
        </w:rPr>
        <w:t>缺点</w:t>
      </w:r>
      <w:r w:rsidR="00BF63D5">
        <w:rPr>
          <w:rFonts w:hint="eastAsia"/>
        </w:rPr>
        <w:t>：</w:t>
      </w:r>
    </w:p>
    <w:p w:rsidR="00BF63D5" w:rsidRDefault="00045D40" w:rsidP="00777A99">
      <w:r>
        <w:rPr>
          <w:rFonts w:hint="eastAsia"/>
        </w:rPr>
        <w:lastRenderedPageBreak/>
        <w:t>1.建立RPC连接很慢，同步很慢，</w:t>
      </w:r>
    </w:p>
    <w:p w:rsidR="00D64040" w:rsidRDefault="00045D40" w:rsidP="00777A99">
      <w:r>
        <w:rPr>
          <w:rFonts w:hint="eastAsia"/>
        </w:rPr>
        <w:t>2.前端需要知道采集器地址和接口，否则无法同步。</w:t>
      </w:r>
    </w:p>
    <w:p w:rsidR="00626FCD" w:rsidRDefault="00626FCD" w:rsidP="00777A99"/>
    <w:p w:rsidR="00626FCD" w:rsidRDefault="00626FCD" w:rsidP="00626FCD">
      <w:pPr>
        <w:pStyle w:val="3"/>
      </w:pPr>
      <w:r>
        <w:rPr>
          <w:rFonts w:hint="eastAsia"/>
        </w:rPr>
        <w:t>2.6.</w:t>
      </w:r>
      <w:r w:rsidR="00E12D89">
        <w:rPr>
          <w:rFonts w:hint="eastAsia"/>
        </w:rPr>
        <w:t>3</w:t>
      </w:r>
      <w:r>
        <w:rPr>
          <w:rFonts w:hint="eastAsia"/>
        </w:rPr>
        <w:t>.redis发布订阅方案</w:t>
      </w:r>
    </w:p>
    <w:p w:rsidR="00626FCD" w:rsidRDefault="00626FCD" w:rsidP="00777A99">
      <w:r>
        <w:object w:dxaOrig="6859" w:dyaOrig="3781">
          <v:shape id="_x0000_i1031" type="#_x0000_t75" style="width:342pt;height:189pt" o:ole="">
            <v:imagedata r:id="rId23" o:title=""/>
          </v:shape>
          <o:OLEObject Type="Embed" ProgID="Visio.Drawing.11" ShapeID="_x0000_i1031" DrawAspect="Content" ObjectID="_1567950286" r:id="rId24"/>
        </w:object>
      </w:r>
    </w:p>
    <w:p w:rsidR="00EA1A9E" w:rsidRDefault="00EA1A9E" w:rsidP="00777A99">
      <w:r>
        <w:rPr>
          <w:rFonts w:hint="eastAsia"/>
        </w:rPr>
        <w:t>由采集器从redis订阅数据</w:t>
      </w:r>
    </w:p>
    <w:p w:rsidR="00EA1A9E" w:rsidRDefault="00EA1A9E" w:rsidP="00777A99">
      <w:r>
        <w:rPr>
          <w:rFonts w:hint="eastAsia"/>
        </w:rPr>
        <w:t>前端往redis发布数据</w:t>
      </w:r>
    </w:p>
    <w:p w:rsidR="006A2D4E" w:rsidRDefault="006A2D4E" w:rsidP="00777A99">
      <w:r>
        <w:rPr>
          <w:rFonts w:hint="eastAsia"/>
        </w:rPr>
        <w:t>优点：前端有数据更新，采集端马上获取到数据。</w:t>
      </w:r>
    </w:p>
    <w:p w:rsidR="006A2D4E" w:rsidRDefault="006A2D4E" w:rsidP="00777A99">
      <w:r>
        <w:rPr>
          <w:rFonts w:hint="eastAsia"/>
        </w:rPr>
        <w:t>缺点：采集器需要与redis维持一个长连接，一旦这个长连接发送了中断，某个消息肯定获取不到，即便是重启，重新建立了连接。也无法获取到已经发生的订阅请求。</w:t>
      </w:r>
    </w:p>
    <w:p w:rsidR="00722D9F" w:rsidRDefault="00722D9F" w:rsidP="00722D9F">
      <w:pPr>
        <w:pStyle w:val="3"/>
      </w:pPr>
      <w:r>
        <w:rPr>
          <w:rFonts w:hint="eastAsia"/>
        </w:rPr>
        <w:t>2.6.4.数据版本更新方案</w:t>
      </w:r>
    </w:p>
    <w:p w:rsidR="00722D9F" w:rsidRDefault="00897BA5" w:rsidP="00722D9F">
      <w:r>
        <w:object w:dxaOrig="8333" w:dyaOrig="3781">
          <v:shape id="_x0000_i1032" type="#_x0000_t75" style="width:416.25pt;height:189pt" o:ole="">
            <v:imagedata r:id="rId25" o:title=""/>
          </v:shape>
          <o:OLEObject Type="Embed" ProgID="Visio.Drawing.11" ShapeID="_x0000_i1032" DrawAspect="Content" ObjectID="_1567950287" r:id="rId26"/>
        </w:object>
      </w:r>
      <w:r>
        <w:rPr>
          <w:rFonts w:hint="eastAsia"/>
        </w:rPr>
        <w:t>前端更新数据之后，同时去更新配置表，将配置表中的版本进行更新。</w:t>
      </w:r>
    </w:p>
    <w:p w:rsidR="00897BA5" w:rsidRPr="00897BA5" w:rsidRDefault="00897BA5" w:rsidP="00722D9F">
      <w:r>
        <w:rPr>
          <w:rFonts w:hint="eastAsia"/>
        </w:rPr>
        <w:t>采集器，有一个独立线程，去扫描redis版本配置表，判断版本配置表中的版本信息大于采集器本地版本，则需要进行数据更新，否则不变。</w:t>
      </w:r>
    </w:p>
    <w:p w:rsidR="00722D9F" w:rsidRDefault="00722D9F" w:rsidP="00722D9F">
      <w:r>
        <w:rPr>
          <w:rFonts w:hint="eastAsia"/>
        </w:rPr>
        <w:lastRenderedPageBreak/>
        <w:t>优点：</w:t>
      </w:r>
      <w:r w:rsidR="003A5484">
        <w:rPr>
          <w:rFonts w:hint="eastAsia"/>
        </w:rPr>
        <w:t>不会丢失订阅消息。</w:t>
      </w:r>
    </w:p>
    <w:p w:rsidR="00722D9F" w:rsidRPr="006D0DAF" w:rsidRDefault="00722D9F" w:rsidP="00722D9F">
      <w:r>
        <w:rPr>
          <w:rFonts w:hint="eastAsia"/>
        </w:rPr>
        <w:t>缺点：</w:t>
      </w:r>
      <w:r w:rsidR="002B2C8B">
        <w:rPr>
          <w:rFonts w:hint="eastAsia"/>
        </w:rPr>
        <w:t>采集器需要独立开启线程去扫描redis集合，前端修改之后，采集器不会立马更新，如果采集器扫描周期（比如1分钟扫描一次）1分钟之后才会更新过来。</w:t>
      </w:r>
    </w:p>
    <w:p w:rsidR="00722D9F" w:rsidRDefault="00203326" w:rsidP="00203326">
      <w:pPr>
        <w:pStyle w:val="3"/>
      </w:pPr>
      <w:r>
        <w:rPr>
          <w:rFonts w:hint="eastAsia"/>
        </w:rPr>
        <w:t>2.6.5.</w:t>
      </w:r>
      <w:r>
        <w:t>三个方案比较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C56F30" w:rsidTr="00C56F30">
        <w:tc>
          <w:tcPr>
            <w:tcW w:w="2130" w:type="dxa"/>
          </w:tcPr>
          <w:p w:rsidR="00C56F30" w:rsidRDefault="00C56F30" w:rsidP="00777A99"/>
        </w:tc>
        <w:tc>
          <w:tcPr>
            <w:tcW w:w="2130" w:type="dxa"/>
          </w:tcPr>
          <w:p w:rsidR="00C56F30" w:rsidRDefault="00C56F30" w:rsidP="00777A99">
            <w:r>
              <w:t>RPC</w:t>
            </w:r>
          </w:p>
        </w:tc>
        <w:tc>
          <w:tcPr>
            <w:tcW w:w="2131" w:type="dxa"/>
          </w:tcPr>
          <w:p w:rsidR="00C56F30" w:rsidRDefault="00C56F30" w:rsidP="00C56F30">
            <w:r>
              <w:t>Redis发布</w:t>
            </w:r>
            <w:r>
              <w:rPr>
                <w:rFonts w:hint="eastAsia"/>
              </w:rPr>
              <w:t>/</w:t>
            </w:r>
            <w:r>
              <w:t>订阅</w:t>
            </w:r>
          </w:p>
        </w:tc>
        <w:tc>
          <w:tcPr>
            <w:tcW w:w="2131" w:type="dxa"/>
          </w:tcPr>
          <w:p w:rsidR="00C56F30" w:rsidRDefault="00C56F30" w:rsidP="00777A99">
            <w:r>
              <w:t>版本配置集合方案</w:t>
            </w:r>
          </w:p>
        </w:tc>
      </w:tr>
      <w:tr w:rsidR="00C56F30" w:rsidTr="00C56F30">
        <w:tc>
          <w:tcPr>
            <w:tcW w:w="2130" w:type="dxa"/>
          </w:tcPr>
          <w:p w:rsidR="00C56F30" w:rsidRDefault="0017649D" w:rsidP="00777A99">
            <w:r>
              <w:t>前端响应效率</w:t>
            </w:r>
          </w:p>
        </w:tc>
        <w:tc>
          <w:tcPr>
            <w:tcW w:w="2130" w:type="dxa"/>
          </w:tcPr>
          <w:p w:rsidR="00C56F30" w:rsidRDefault="00B97C2B" w:rsidP="00777A99">
            <w:r>
              <w:t>慢</w:t>
            </w:r>
          </w:p>
        </w:tc>
        <w:tc>
          <w:tcPr>
            <w:tcW w:w="2131" w:type="dxa"/>
          </w:tcPr>
          <w:p w:rsidR="00C56F30" w:rsidRDefault="00B97C2B" w:rsidP="00777A99">
            <w:r>
              <w:t>快</w:t>
            </w:r>
          </w:p>
        </w:tc>
        <w:tc>
          <w:tcPr>
            <w:tcW w:w="2131" w:type="dxa"/>
          </w:tcPr>
          <w:p w:rsidR="00C56F30" w:rsidRDefault="00B97C2B" w:rsidP="00777A99">
            <w:r>
              <w:t>快</w:t>
            </w:r>
          </w:p>
        </w:tc>
      </w:tr>
      <w:tr w:rsidR="00C56F30" w:rsidTr="00C56F30">
        <w:tc>
          <w:tcPr>
            <w:tcW w:w="2130" w:type="dxa"/>
          </w:tcPr>
          <w:p w:rsidR="00C56F30" w:rsidRDefault="00B97C2B" w:rsidP="00777A99">
            <w:r>
              <w:t>采集</w:t>
            </w:r>
            <w:r w:rsidR="00641934">
              <w:t>器</w:t>
            </w:r>
            <w:r>
              <w:t>更新及时性</w:t>
            </w:r>
          </w:p>
        </w:tc>
        <w:tc>
          <w:tcPr>
            <w:tcW w:w="2130" w:type="dxa"/>
          </w:tcPr>
          <w:p w:rsidR="00C56F30" w:rsidRDefault="00B97C2B" w:rsidP="00777A99">
            <w:r>
              <w:t>快</w:t>
            </w:r>
          </w:p>
        </w:tc>
        <w:tc>
          <w:tcPr>
            <w:tcW w:w="2131" w:type="dxa"/>
          </w:tcPr>
          <w:p w:rsidR="00C56F30" w:rsidRDefault="00B97C2B" w:rsidP="00777A99">
            <w:r>
              <w:t>快</w:t>
            </w:r>
          </w:p>
        </w:tc>
        <w:tc>
          <w:tcPr>
            <w:tcW w:w="2131" w:type="dxa"/>
          </w:tcPr>
          <w:p w:rsidR="00C56F30" w:rsidRDefault="001B7256" w:rsidP="00777A99">
            <w:r>
              <w:t>不会立刻生效</w:t>
            </w:r>
          </w:p>
        </w:tc>
      </w:tr>
      <w:tr w:rsidR="00C56F30" w:rsidTr="00C56F30">
        <w:tc>
          <w:tcPr>
            <w:tcW w:w="2130" w:type="dxa"/>
          </w:tcPr>
          <w:p w:rsidR="00C56F30" w:rsidRDefault="00994B44" w:rsidP="00777A99">
            <w:r>
              <w:t>出现网络异常</w:t>
            </w:r>
          </w:p>
        </w:tc>
        <w:tc>
          <w:tcPr>
            <w:tcW w:w="2130" w:type="dxa"/>
          </w:tcPr>
          <w:p w:rsidR="00C56F30" w:rsidRDefault="00994B44" w:rsidP="00994B44">
            <w:r>
              <w:t>无法同步</w:t>
            </w:r>
          </w:p>
        </w:tc>
        <w:tc>
          <w:tcPr>
            <w:tcW w:w="2131" w:type="dxa"/>
          </w:tcPr>
          <w:p w:rsidR="00C56F30" w:rsidRDefault="00994B44" w:rsidP="00777A99">
            <w:r>
              <w:t>丢失消息</w:t>
            </w:r>
          </w:p>
        </w:tc>
        <w:tc>
          <w:tcPr>
            <w:tcW w:w="2131" w:type="dxa"/>
          </w:tcPr>
          <w:p w:rsidR="00C56F30" w:rsidRDefault="00994B44" w:rsidP="00777A99">
            <w:r>
              <w:t>不会丢失消息</w:t>
            </w:r>
          </w:p>
        </w:tc>
      </w:tr>
      <w:tr w:rsidR="00C56F30" w:rsidTr="00C56F30">
        <w:tc>
          <w:tcPr>
            <w:tcW w:w="2130" w:type="dxa"/>
          </w:tcPr>
          <w:p w:rsidR="00C56F30" w:rsidRDefault="008110F2" w:rsidP="00777A99">
            <w:r>
              <w:rPr>
                <w:rFonts w:hint="eastAsia"/>
              </w:rPr>
              <w:t>前端配置</w:t>
            </w:r>
            <w:r w:rsidR="00C3655B">
              <w:rPr>
                <w:rFonts w:hint="eastAsia"/>
              </w:rPr>
              <w:t>难度</w:t>
            </w:r>
          </w:p>
        </w:tc>
        <w:tc>
          <w:tcPr>
            <w:tcW w:w="2130" w:type="dxa"/>
          </w:tcPr>
          <w:p w:rsidR="00C56F30" w:rsidRDefault="008110F2" w:rsidP="00777A99">
            <w:r>
              <w:t>需要知道采集器IP和端口</w:t>
            </w:r>
          </w:p>
        </w:tc>
        <w:tc>
          <w:tcPr>
            <w:tcW w:w="2131" w:type="dxa"/>
          </w:tcPr>
          <w:p w:rsidR="00C56F30" w:rsidRDefault="008110F2" w:rsidP="00777A99">
            <w:r>
              <w:t>不需要配置</w:t>
            </w:r>
          </w:p>
        </w:tc>
        <w:tc>
          <w:tcPr>
            <w:tcW w:w="2131" w:type="dxa"/>
          </w:tcPr>
          <w:p w:rsidR="00C56F30" w:rsidRDefault="008110F2" w:rsidP="00777A99">
            <w:r>
              <w:t>不需要配置</w:t>
            </w:r>
          </w:p>
        </w:tc>
      </w:tr>
      <w:tr w:rsidR="00C56F30" w:rsidTr="00C56F30">
        <w:tc>
          <w:tcPr>
            <w:tcW w:w="2130" w:type="dxa"/>
          </w:tcPr>
          <w:p w:rsidR="00C56F30" w:rsidRDefault="000200E7" w:rsidP="00777A99">
            <w:r>
              <w:t>问题</w:t>
            </w:r>
            <w:r>
              <w:rPr>
                <w:rFonts w:hint="eastAsia"/>
              </w:rPr>
              <w:t>出现</w:t>
            </w:r>
            <w:r>
              <w:t>频度</w:t>
            </w:r>
          </w:p>
        </w:tc>
        <w:tc>
          <w:tcPr>
            <w:tcW w:w="2130" w:type="dxa"/>
          </w:tcPr>
          <w:p w:rsidR="00C56F30" w:rsidRDefault="000200E7" w:rsidP="00777A99">
            <w:r>
              <w:t>经常</w:t>
            </w:r>
          </w:p>
        </w:tc>
        <w:tc>
          <w:tcPr>
            <w:tcW w:w="2131" w:type="dxa"/>
          </w:tcPr>
          <w:p w:rsidR="00C56F30" w:rsidRDefault="007D145F" w:rsidP="00777A99">
            <w:r>
              <w:t>可能经常</w:t>
            </w:r>
          </w:p>
        </w:tc>
        <w:tc>
          <w:tcPr>
            <w:tcW w:w="2131" w:type="dxa"/>
          </w:tcPr>
          <w:p w:rsidR="00C56F30" w:rsidRDefault="000200E7" w:rsidP="00777A99">
            <w:r>
              <w:t>少</w:t>
            </w:r>
          </w:p>
        </w:tc>
      </w:tr>
    </w:tbl>
    <w:p w:rsidR="00203326" w:rsidRPr="00722D9F" w:rsidRDefault="000200E7" w:rsidP="00777A99">
      <w:r>
        <w:t>综上所述</w:t>
      </w:r>
      <w:r>
        <w:rPr>
          <w:rFonts w:hint="eastAsia"/>
        </w:rPr>
        <w:t>，</w:t>
      </w:r>
      <w:r>
        <w:t>采集版本配置集合的方案应该是合理的</w:t>
      </w:r>
    </w:p>
    <w:p w:rsidR="00263B20" w:rsidRDefault="00263B20" w:rsidP="00392CC6">
      <w:pPr>
        <w:pStyle w:val="1"/>
      </w:pPr>
      <w:r>
        <w:rPr>
          <w:rFonts w:hint="eastAsia"/>
        </w:rPr>
        <w:t>3.爬虫采集器</w:t>
      </w:r>
      <w:r w:rsidR="00615FA6">
        <w:rPr>
          <w:rFonts w:hint="eastAsia"/>
        </w:rPr>
        <w:t>和测试采集器</w:t>
      </w:r>
    </w:p>
    <w:p w:rsidR="00263B20" w:rsidRDefault="00615FA6" w:rsidP="00615FA6">
      <w:pPr>
        <w:pStyle w:val="2"/>
      </w:pPr>
      <w:r>
        <w:rPr>
          <w:rFonts w:hint="eastAsia"/>
        </w:rPr>
        <w:t>3.1.逻辑结构</w:t>
      </w:r>
    </w:p>
    <w:p w:rsidR="00615FA6" w:rsidRDefault="008C52EA" w:rsidP="00615FA6">
      <w:r>
        <w:object w:dxaOrig="10485" w:dyaOrig="5625">
          <v:shape id="_x0000_i1033" type="#_x0000_t75" style="width:415.5pt;height:222.75pt" o:ole="">
            <v:imagedata r:id="rId27" o:title=""/>
          </v:shape>
          <o:OLEObject Type="Embed" ProgID="Visio.Drawing.15" ShapeID="_x0000_i1033" DrawAspect="Content" ObjectID="_1567950288" r:id="rId28"/>
        </w:object>
      </w:r>
    </w:p>
    <w:p w:rsidR="003033BC" w:rsidRDefault="003033BC" w:rsidP="00615FA6"/>
    <w:p w:rsidR="003033BC" w:rsidRDefault="003033BC" w:rsidP="003033BC">
      <w:r>
        <w:rPr>
          <w:rFonts w:hint="eastAsia"/>
        </w:rPr>
        <w:t>爬虫采集器包含了4个主要组件（jar）</w:t>
      </w:r>
    </w:p>
    <w:p w:rsidR="003033BC" w:rsidRDefault="003033BC" w:rsidP="003033BC">
      <w:r>
        <w:rPr>
          <w:rFonts w:hint="eastAsia"/>
        </w:rPr>
        <w:t>测试采集器包含了</w:t>
      </w:r>
      <w:r>
        <w:t>2</w:t>
      </w:r>
      <w:r>
        <w:rPr>
          <w:rFonts w:hint="eastAsia"/>
        </w:rPr>
        <w:t>个主要组件（jar）</w:t>
      </w:r>
    </w:p>
    <w:p w:rsidR="003033BC" w:rsidRPr="003033BC" w:rsidRDefault="003033BC" w:rsidP="00615FA6"/>
    <w:p w:rsidR="00023218" w:rsidRDefault="00023218" w:rsidP="00615FA6">
      <w:r>
        <w:rPr>
          <w:rFonts w:hint="eastAsia"/>
        </w:rPr>
        <w:t>这里涉及到2个程序</w:t>
      </w:r>
      <w:r w:rsidR="00B5478F">
        <w:rPr>
          <w:rFonts w:hint="eastAsia"/>
        </w:rPr>
        <w:t>和</w:t>
      </w:r>
      <w:r w:rsidR="008708FB">
        <w:t>1</w:t>
      </w:r>
      <w:r w:rsidR="00B5478F">
        <w:rPr>
          <w:rFonts w:hint="eastAsia"/>
        </w:rPr>
        <w:t>个组件(</w:t>
      </w:r>
      <w:r w:rsidR="00B5478F">
        <w:t>jar</w:t>
      </w:r>
      <w:r w:rsidR="00B5478F">
        <w:rPr>
          <w:rFonts w:hint="eastAsia"/>
        </w:rPr>
        <w:t>)</w:t>
      </w:r>
      <w:r w:rsidR="008708FB">
        <w:rPr>
          <w:rFonts w:hint="eastAsia"/>
        </w:rPr>
        <w:t>，并且可以下载的时候，可以扩展很多登录服务</w:t>
      </w:r>
    </w:p>
    <w:p w:rsidR="00B5478F" w:rsidRDefault="00B5478F" w:rsidP="00615FA6">
      <w:r>
        <w:rPr>
          <w:rFonts w:hint="eastAsia"/>
        </w:rPr>
        <w:t>2个程序</w:t>
      </w:r>
    </w:p>
    <w:p w:rsidR="00B5478F" w:rsidRDefault="00023218" w:rsidP="00B5478F">
      <w:pPr>
        <w:ind w:firstLine="420"/>
      </w:pPr>
      <w:r w:rsidRPr="00EB26AE">
        <w:rPr>
          <w:rFonts w:hint="eastAsia"/>
          <w:b/>
        </w:rPr>
        <w:lastRenderedPageBreak/>
        <w:t>爬虫采集器</w:t>
      </w:r>
      <w:r w:rsidR="00B5478F">
        <w:rPr>
          <w:rFonts w:hint="eastAsia"/>
        </w:rPr>
        <w:t>:核心爬虫采集程序</w:t>
      </w:r>
    </w:p>
    <w:p w:rsidR="00023218" w:rsidRDefault="00023218" w:rsidP="00B5478F">
      <w:pPr>
        <w:ind w:firstLine="420"/>
      </w:pPr>
      <w:r w:rsidRPr="00EB26AE">
        <w:rPr>
          <w:rFonts w:hint="eastAsia"/>
          <w:b/>
        </w:rPr>
        <w:t>测试采集器</w:t>
      </w:r>
      <w:r w:rsidR="00B5478F">
        <w:rPr>
          <w:rFonts w:hint="eastAsia"/>
        </w:rPr>
        <w:t>:提供前端测试接口程序</w:t>
      </w:r>
    </w:p>
    <w:p w:rsidR="00EB26AE" w:rsidRDefault="00EB26AE" w:rsidP="00EB26AE">
      <w:r>
        <w:rPr>
          <w:rFonts w:hint="eastAsia"/>
        </w:rPr>
        <w:t>6个组件，4个核心组件，2个辅助组件</w:t>
      </w:r>
    </w:p>
    <w:p w:rsidR="00EB26AE" w:rsidRDefault="00EB26AE" w:rsidP="00EB26AE">
      <w:r>
        <w:tab/>
      </w:r>
      <w:r w:rsidRPr="007C7799">
        <w:rPr>
          <w:rFonts w:hint="eastAsia"/>
          <w:b/>
        </w:rPr>
        <w:t>调度组件：</w:t>
      </w:r>
      <w:r>
        <w:rPr>
          <w:rFonts w:hint="eastAsia"/>
        </w:rPr>
        <w:t>负责任务调度，主要获取Redis任务并生成任务。</w:t>
      </w:r>
    </w:p>
    <w:p w:rsidR="00EB26AE" w:rsidRDefault="00EB26AE" w:rsidP="00EB26AE">
      <w:r>
        <w:tab/>
      </w:r>
      <w:r w:rsidRPr="007C7799">
        <w:rPr>
          <w:rFonts w:hint="eastAsia"/>
          <w:b/>
        </w:rPr>
        <w:t>下载组件：</w:t>
      </w:r>
      <w:r>
        <w:rPr>
          <w:rFonts w:hint="eastAsia"/>
        </w:rPr>
        <w:t>主要负责数据下载，下载过程中，需要判断是否采集浏览器下载，是否需要登录下载等，需要是否代理等。</w:t>
      </w:r>
    </w:p>
    <w:p w:rsidR="00EC5717" w:rsidRDefault="00EC5717" w:rsidP="00EB26AE">
      <w:r>
        <w:tab/>
      </w:r>
      <w:r w:rsidRPr="00EC5717">
        <w:rPr>
          <w:rFonts w:hint="eastAsia"/>
          <w:b/>
        </w:rPr>
        <w:t>登录服务：</w:t>
      </w:r>
      <w:r>
        <w:rPr>
          <w:rFonts w:hint="eastAsia"/>
        </w:rPr>
        <w:t>根据采集的需要可以调用自己的登录服务，也可以调用第三方提供验证码登录服务。</w:t>
      </w:r>
    </w:p>
    <w:p w:rsidR="00EB26AE" w:rsidRDefault="00EB26AE" w:rsidP="00EB26AE">
      <w:r>
        <w:tab/>
      </w:r>
      <w:r w:rsidRPr="007C7799">
        <w:rPr>
          <w:rFonts w:hint="eastAsia"/>
          <w:b/>
        </w:rPr>
        <w:t>抽取组件：</w:t>
      </w:r>
      <w:r>
        <w:rPr>
          <w:rFonts w:hint="eastAsia"/>
        </w:rPr>
        <w:t>专门提供数据抽取，抽取方式可以多种XPATH，正则表达式，jsonXpath等</w:t>
      </w:r>
      <w:r w:rsidR="00AD4A33">
        <w:rPr>
          <w:rFonts w:hint="eastAsia"/>
        </w:rPr>
        <w:t>。可以横向扩展采集不同的工具或者组件进行数据的抽取。</w:t>
      </w:r>
    </w:p>
    <w:p w:rsidR="00CE48C9" w:rsidRDefault="00CE48C9" w:rsidP="00EB26AE">
      <w:r>
        <w:tab/>
      </w:r>
      <w:r w:rsidRPr="00CE48C9">
        <w:rPr>
          <w:rFonts w:hint="eastAsia"/>
          <w:b/>
        </w:rPr>
        <w:t>h</w:t>
      </w:r>
      <w:r w:rsidRPr="00CE48C9">
        <w:rPr>
          <w:b/>
        </w:rPr>
        <w:t>tmParser</w:t>
      </w:r>
      <w:r>
        <w:rPr>
          <w:b/>
        </w:rPr>
        <w:t xml:space="preserve"> </w:t>
      </w:r>
      <w:r w:rsidRPr="00CE48C9">
        <w:rPr>
          <w:b/>
        </w:rPr>
        <w:t>:</w:t>
      </w:r>
      <w:r>
        <w:rPr>
          <w:b/>
        </w:rPr>
        <w:t xml:space="preserve"> </w:t>
      </w:r>
      <w:r>
        <w:rPr>
          <w:rFonts w:hint="eastAsia"/>
        </w:rPr>
        <w:t>封装dom4j抽取组件</w:t>
      </w:r>
    </w:p>
    <w:p w:rsidR="00EB26AE" w:rsidRDefault="00EB26AE" w:rsidP="00EB26AE">
      <w:r>
        <w:tab/>
      </w:r>
      <w:r w:rsidRPr="007C7799">
        <w:rPr>
          <w:rFonts w:hint="eastAsia"/>
          <w:b/>
        </w:rPr>
        <w:t>持久化组件：</w:t>
      </w:r>
      <w:r>
        <w:rPr>
          <w:rFonts w:hint="eastAsia"/>
        </w:rPr>
        <w:t>负责数据的持久化，可以保存文件，可以保存hbase,可以推送到kafka，方面横向扩展，可以将数据持久化不同的方式。</w:t>
      </w:r>
    </w:p>
    <w:p w:rsidR="00AF108B" w:rsidRPr="00180C88" w:rsidRDefault="00EB26AE" w:rsidP="00615FA6">
      <w:r>
        <w:tab/>
      </w:r>
    </w:p>
    <w:p w:rsidR="00B67376" w:rsidRDefault="00473A6E" w:rsidP="003A1450">
      <w:pPr>
        <w:pStyle w:val="2"/>
      </w:pPr>
      <w:r>
        <w:rPr>
          <w:rFonts w:hint="eastAsia"/>
        </w:rPr>
        <w:t>3.2.</w:t>
      </w:r>
      <w:r w:rsidR="00B67376">
        <w:rPr>
          <w:rFonts w:hint="eastAsia"/>
        </w:rPr>
        <w:t>调度组件</w:t>
      </w:r>
    </w:p>
    <w:p w:rsidR="00416689" w:rsidRDefault="00416689" w:rsidP="00416689">
      <w:r>
        <w:t>Scheduler主要管理待爬取的任务</w:t>
      </w:r>
      <w:r>
        <w:rPr>
          <w:rFonts w:hint="eastAsia"/>
        </w:rPr>
        <w:t>、</w:t>
      </w:r>
      <w:r>
        <w:t>新任务去重后存入</w:t>
      </w:r>
      <w:r>
        <w:rPr>
          <w:rFonts w:hint="eastAsia"/>
        </w:rPr>
        <w:t>Redis待抓取任务队列。</w:t>
      </w:r>
    </w:p>
    <w:p w:rsidR="00416689" w:rsidRDefault="00416689" w:rsidP="00416689">
      <w:r>
        <w:rPr>
          <w:noProof/>
        </w:rPr>
        <w:drawing>
          <wp:inline distT="0" distB="0" distL="0" distR="0">
            <wp:extent cx="5275580" cy="4296410"/>
            <wp:effectExtent l="0" t="0" r="127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429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6689" w:rsidRDefault="00AB2AD7" w:rsidP="00AB2AD7">
      <w:pPr>
        <w:pStyle w:val="3"/>
      </w:pPr>
      <w:r>
        <w:rPr>
          <w:rFonts w:hint="eastAsia"/>
        </w:rPr>
        <w:lastRenderedPageBreak/>
        <w:t>3.</w:t>
      </w:r>
      <w:r w:rsidR="001B1912">
        <w:rPr>
          <w:rFonts w:hint="eastAsia"/>
        </w:rPr>
        <w:t>2.</w:t>
      </w:r>
      <w:r>
        <w:rPr>
          <w:rFonts w:hint="eastAsia"/>
        </w:rPr>
        <w:t>1.</w:t>
      </w:r>
      <w:r>
        <w:t>Re</w:t>
      </w:r>
      <w:r>
        <w:rPr>
          <w:rFonts w:hint="eastAsia"/>
        </w:rPr>
        <w:t>dis任务防丢失备份机制</w:t>
      </w:r>
    </w:p>
    <w:p w:rsidR="00A6529C" w:rsidRPr="00A6529C" w:rsidRDefault="00861E73" w:rsidP="00A6529C">
      <w:r>
        <w:rPr>
          <w:rFonts w:hint="eastAsia"/>
        </w:rPr>
        <w:t>任务备份</w:t>
      </w:r>
      <w:r w:rsidR="00A6529C">
        <w:rPr>
          <w:rFonts w:hint="eastAsia"/>
        </w:rPr>
        <w:t>工作流程</w:t>
      </w:r>
    </w:p>
    <w:p w:rsidR="00004983" w:rsidRDefault="00DD0DA2" w:rsidP="00004983">
      <w:r>
        <w:object w:dxaOrig="4336" w:dyaOrig="3061">
          <v:shape id="_x0000_i1034" type="#_x0000_t75" style="width:216.75pt;height:153pt" o:ole="">
            <v:imagedata r:id="rId30" o:title=""/>
          </v:shape>
          <o:OLEObject Type="Embed" ProgID="Visio.Drawing.11" ShapeID="_x0000_i1034" DrawAspect="Content" ObjectID="_1567950289" r:id="rId31"/>
        </w:object>
      </w:r>
    </w:p>
    <w:p w:rsidR="00A6529C" w:rsidRDefault="002C655B" w:rsidP="00004983">
      <w:r>
        <w:rPr>
          <w:rFonts w:hint="eastAsia"/>
        </w:rPr>
        <w:t>采用双队列的备份机制</w:t>
      </w:r>
    </w:p>
    <w:p w:rsidR="00A6529C" w:rsidRDefault="00A6529C" w:rsidP="00A6529C">
      <w:pPr>
        <w:pStyle w:val="a5"/>
        <w:numPr>
          <w:ilvl w:val="0"/>
          <w:numId w:val="5"/>
        </w:numPr>
        <w:ind w:firstLineChars="0"/>
      </w:pPr>
      <w:r w:rsidRPr="0027039B">
        <w:rPr>
          <w:rFonts w:hint="eastAsia"/>
          <w:b/>
        </w:rPr>
        <w:t>采集任务队列</w:t>
      </w:r>
      <w:r w:rsidR="009B6B0E" w:rsidRPr="00877ABA">
        <w:rPr>
          <w:rFonts w:hint="eastAsia"/>
          <w:b/>
        </w:rPr>
        <w:t>：</w:t>
      </w:r>
      <w:r>
        <w:rPr>
          <w:rFonts w:hint="eastAsia"/>
        </w:rPr>
        <w:t>采集list数据结构</w:t>
      </w:r>
    </w:p>
    <w:p w:rsidR="00A6529C" w:rsidRDefault="00A6529C" w:rsidP="00A6529C">
      <w:pPr>
        <w:pStyle w:val="a5"/>
        <w:numPr>
          <w:ilvl w:val="0"/>
          <w:numId w:val="5"/>
        </w:numPr>
        <w:ind w:firstLineChars="0"/>
      </w:pPr>
      <w:r w:rsidRPr="0027039B">
        <w:rPr>
          <w:rFonts w:hint="eastAsia"/>
          <w:b/>
        </w:rPr>
        <w:t>备份队列</w:t>
      </w:r>
      <w:r w:rsidR="009B6B0E" w:rsidRPr="00877ABA">
        <w:rPr>
          <w:rFonts w:hint="eastAsia"/>
          <w:b/>
        </w:rPr>
        <w:t>：</w:t>
      </w:r>
      <w:r>
        <w:rPr>
          <w:rFonts w:hint="eastAsia"/>
        </w:rPr>
        <w:t>采用set数据结构</w:t>
      </w:r>
    </w:p>
    <w:p w:rsidR="005C48FC" w:rsidRDefault="005C48FC" w:rsidP="005C48FC"/>
    <w:p w:rsidR="000C353F" w:rsidRDefault="000C353F" w:rsidP="005C48FC">
      <w:r>
        <w:rPr>
          <w:rFonts w:hint="eastAsia"/>
        </w:rPr>
        <w:t>主要工作流程</w:t>
      </w:r>
    </w:p>
    <w:p w:rsidR="00DD0DA2" w:rsidRDefault="00DD0DA2" w:rsidP="00DD0DA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从采集任务队列，取任务并删除</w:t>
      </w:r>
    </w:p>
    <w:p w:rsidR="00DD0DA2" w:rsidRDefault="00DD0DA2" w:rsidP="00DD0DA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往备份队列中，备份任务</w:t>
      </w:r>
    </w:p>
    <w:p w:rsidR="00DD0DA2" w:rsidRDefault="00DD0DA2" w:rsidP="00DD0DA2">
      <w:pPr>
        <w:pStyle w:val="a5"/>
        <w:numPr>
          <w:ilvl w:val="0"/>
          <w:numId w:val="6"/>
        </w:numPr>
        <w:ind w:firstLineChars="0"/>
      </w:pPr>
      <w:r w:rsidRPr="00DD0DA2">
        <w:t>Scheduler任务执行完成</w:t>
      </w:r>
      <w:r w:rsidRPr="00DD0DA2">
        <w:rPr>
          <w:rFonts w:hint="eastAsia"/>
        </w:rPr>
        <w:t>，</w:t>
      </w:r>
      <w:r w:rsidRPr="00DD0DA2">
        <w:t>采把备份任务从备份队列中移除掉</w:t>
      </w:r>
      <w:r w:rsidRPr="00DD0DA2">
        <w:rPr>
          <w:rFonts w:hint="eastAsia"/>
        </w:rPr>
        <w:t>。</w:t>
      </w:r>
    </w:p>
    <w:p w:rsidR="00DD0DA2" w:rsidRDefault="00DD0DA2" w:rsidP="00DD0DA2"/>
    <w:p w:rsidR="00DD0DA2" w:rsidRDefault="00B759D1" w:rsidP="00B759D1">
      <w:pPr>
        <w:pStyle w:val="3"/>
      </w:pPr>
      <w:r>
        <w:rPr>
          <w:rFonts w:hint="eastAsia"/>
        </w:rPr>
        <w:t>3.2.2.</w:t>
      </w:r>
      <w:r w:rsidR="00114BC7">
        <w:rPr>
          <w:rFonts w:hint="eastAsia"/>
        </w:rPr>
        <w:t>备份队列任务扫描和监控</w:t>
      </w:r>
    </w:p>
    <w:p w:rsidR="00DD0DA2" w:rsidRDefault="00114BC7" w:rsidP="00DD0DA2">
      <w:r>
        <w:object w:dxaOrig="4767" w:dyaOrig="3061">
          <v:shape id="_x0000_i1035" type="#_x0000_t75" style="width:238.5pt;height:153pt" o:ole="">
            <v:imagedata r:id="rId32" o:title=""/>
          </v:shape>
          <o:OLEObject Type="Embed" ProgID="Visio.Drawing.11" ShapeID="_x0000_i1035" DrawAspect="Content" ObjectID="_1567950290" r:id="rId33"/>
        </w:object>
      </w:r>
    </w:p>
    <w:p w:rsidR="003175D4" w:rsidRDefault="003175D4" w:rsidP="003175D4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扫描备份队列，根据入队列的时间与当前时间的比较，如果长时间未被处理（时间长度可设定）</w:t>
      </w:r>
    </w:p>
    <w:p w:rsidR="003175D4" w:rsidRDefault="003175D4" w:rsidP="003175D4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获取长时间未删除的任务</w:t>
      </w:r>
    </w:p>
    <w:p w:rsidR="003175D4" w:rsidRPr="00004983" w:rsidRDefault="003175D4" w:rsidP="003175D4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将未完成的任务添加到采集任务的队列中</w:t>
      </w:r>
    </w:p>
    <w:p w:rsidR="00B67376" w:rsidRDefault="00473A6E" w:rsidP="003A1450">
      <w:pPr>
        <w:pStyle w:val="2"/>
      </w:pPr>
      <w:r>
        <w:rPr>
          <w:rFonts w:hint="eastAsia"/>
        </w:rPr>
        <w:lastRenderedPageBreak/>
        <w:t>3.</w:t>
      </w:r>
      <w:r>
        <w:t>3</w:t>
      </w:r>
      <w:r>
        <w:rPr>
          <w:rFonts w:hint="eastAsia"/>
        </w:rPr>
        <w:t>.</w:t>
      </w:r>
      <w:r w:rsidR="00B67376">
        <w:rPr>
          <w:rFonts w:hint="eastAsia"/>
        </w:rPr>
        <w:t>下载组件</w:t>
      </w:r>
    </w:p>
    <w:p w:rsidR="00416689" w:rsidRDefault="00416689" w:rsidP="00416689">
      <w:r>
        <w:rPr>
          <w:rFonts w:hint="eastAsia"/>
        </w:rPr>
        <w:t>Downloader主要负责将种子任务下载下来然后将下载下来的页面交给</w:t>
      </w:r>
      <w:r>
        <w:t>Extractor</w:t>
      </w:r>
      <w:r>
        <w:rPr>
          <w:rFonts w:hint="eastAsia"/>
        </w:rPr>
        <w:t>进行抽取，并输出日志。</w:t>
      </w:r>
    </w:p>
    <w:p w:rsidR="00416689" w:rsidRDefault="00416689" w:rsidP="00416689">
      <w:r>
        <w:object w:dxaOrig="7460" w:dyaOrig="8946">
          <v:shape id="_x0000_i1036" type="#_x0000_t75" style="width:373.5pt;height:447.75pt" o:ole="">
            <v:imagedata r:id="rId34" o:title=""/>
            <o:lock v:ext="edit" aspectratio="f"/>
          </v:shape>
          <o:OLEObject Type="Embed" ProgID="Visio.Drawing.15" ShapeID="_x0000_i1036" DrawAspect="Content" ObjectID="_1567950291" r:id="rId35"/>
        </w:object>
      </w:r>
    </w:p>
    <w:p w:rsidR="00416689" w:rsidRPr="00416689" w:rsidRDefault="00416689" w:rsidP="00416689"/>
    <w:p w:rsidR="00B67376" w:rsidRDefault="00473A6E" w:rsidP="003A1450">
      <w:pPr>
        <w:pStyle w:val="2"/>
      </w:pPr>
      <w:r>
        <w:rPr>
          <w:rFonts w:hint="eastAsia"/>
        </w:rPr>
        <w:lastRenderedPageBreak/>
        <w:t>3.</w:t>
      </w:r>
      <w:r>
        <w:t>4</w:t>
      </w:r>
      <w:r>
        <w:rPr>
          <w:rFonts w:hint="eastAsia"/>
        </w:rPr>
        <w:t>.</w:t>
      </w:r>
      <w:r w:rsidR="00FB25A5">
        <w:rPr>
          <w:rFonts w:hint="eastAsia"/>
        </w:rPr>
        <w:t>登录服务</w:t>
      </w:r>
    </w:p>
    <w:bookmarkStart w:id="0" w:name="_GoBack"/>
    <w:bookmarkEnd w:id="0"/>
    <w:p w:rsidR="009637BF" w:rsidRPr="006902EB" w:rsidRDefault="009637BF" w:rsidP="006902EB">
      <w:r>
        <w:object w:dxaOrig="12015" w:dyaOrig="13620">
          <v:shape id="_x0000_i1040" type="#_x0000_t75" style="width:414.75pt;height:470.25pt" o:ole="">
            <v:imagedata r:id="rId36" o:title=""/>
          </v:shape>
          <o:OLEObject Type="Embed" ProgID="Visio.Drawing.15" ShapeID="_x0000_i1040" DrawAspect="Content" ObjectID="_1567950292" r:id="rId37"/>
        </w:object>
      </w:r>
    </w:p>
    <w:p w:rsidR="00B67376" w:rsidRDefault="00473A6E" w:rsidP="003A1450">
      <w:pPr>
        <w:pStyle w:val="2"/>
      </w:pPr>
      <w:r>
        <w:rPr>
          <w:rFonts w:hint="eastAsia"/>
        </w:rPr>
        <w:t>3.</w:t>
      </w:r>
      <w:r>
        <w:t>5</w:t>
      </w:r>
      <w:r>
        <w:rPr>
          <w:rFonts w:hint="eastAsia"/>
        </w:rPr>
        <w:t>.</w:t>
      </w:r>
      <w:r w:rsidR="00B67376">
        <w:rPr>
          <w:rFonts w:hint="eastAsia"/>
        </w:rPr>
        <w:t>抽取组件</w:t>
      </w:r>
    </w:p>
    <w:p w:rsidR="00F372F2" w:rsidRPr="00F372F2" w:rsidRDefault="00F372F2" w:rsidP="00F372F2">
      <w:pPr>
        <w:pStyle w:val="3"/>
      </w:pPr>
      <w:r>
        <w:rPr>
          <w:rFonts w:hint="eastAsia"/>
        </w:rPr>
        <w:t>3.5.1.正常抽取流程</w:t>
      </w:r>
    </w:p>
    <w:p w:rsidR="00416689" w:rsidRDefault="00416689" w:rsidP="00416689">
      <w:r>
        <w:t>Extractor主要根据下载下来的</w:t>
      </w:r>
      <w:r>
        <w:rPr>
          <w:rFonts w:hint="eastAsia"/>
        </w:rPr>
        <w:t>Page（网页内容），进行解析(</w:t>
      </w:r>
      <w:r>
        <w:t>html</w:t>
      </w:r>
      <w:r>
        <w:rPr>
          <w:rFonts w:hint="eastAsia"/>
        </w:rPr>
        <w:t>、json、jsonp)，得到新的url任务和页面属性抽取结果：</w:t>
      </w:r>
    </w:p>
    <w:p w:rsidR="00416689" w:rsidRDefault="00416689" w:rsidP="00416689">
      <w:r>
        <w:tab/>
      </w:r>
      <w:r>
        <w:rPr>
          <w:noProof/>
        </w:rPr>
        <w:lastRenderedPageBreak/>
        <w:drawing>
          <wp:inline distT="0" distB="0" distL="0" distR="0">
            <wp:extent cx="5263515" cy="38157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815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3487" w:rsidRDefault="00193487" w:rsidP="00DB1018">
      <w:pPr>
        <w:pStyle w:val="3"/>
      </w:pPr>
      <w:r>
        <w:rPr>
          <w:rFonts w:hint="eastAsia"/>
        </w:rPr>
        <w:t>3.5.2.抽取结果，数据结构设计</w:t>
      </w:r>
    </w:p>
    <w:p w:rsidR="00814427" w:rsidRDefault="00814427" w:rsidP="00814427">
      <w:pPr>
        <w:ind w:firstLine="420"/>
      </w:pPr>
      <w:r>
        <w:rPr>
          <w:rFonts w:hint="eastAsia"/>
        </w:rPr>
        <w:t>页面模型设计的时候虽然是树形的结构，</w:t>
      </w:r>
    </w:p>
    <w:p w:rsidR="00814427" w:rsidRDefault="00814427" w:rsidP="00814427">
      <w:pPr>
        <w:ind w:firstLine="420"/>
      </w:pPr>
      <w:r>
        <w:rPr>
          <w:rFonts w:hint="eastAsia"/>
        </w:rPr>
        <w:t>但是我们的结果JSON数据，我们没有采用树形结构进行存储。为了以后的数据的解析，我们设计出更加便捷，逻辑并不太复杂的JSON结构。</w:t>
      </w:r>
    </w:p>
    <w:p w:rsidR="00814427" w:rsidRPr="00814427" w:rsidRDefault="00814427" w:rsidP="00814427"/>
    <w:p w:rsidR="00814427" w:rsidRPr="00814427" w:rsidRDefault="00814427" w:rsidP="00814427">
      <w:r>
        <w:rPr>
          <w:rFonts w:hint="eastAsia"/>
        </w:rPr>
        <w:t>样本数据如下</w:t>
      </w:r>
    </w:p>
    <w:p w:rsidR="00814427" w:rsidRDefault="00814427" w:rsidP="00814427">
      <w:r>
        <w:object w:dxaOrig="1537" w:dyaOrig="964">
          <v:shape id="_x0000_i1037" type="#_x0000_t75" style="width:76.5pt;height:48.75pt" o:ole="">
            <v:imagedata r:id="rId39" o:title=""/>
          </v:shape>
          <o:OLEObject Type="Embed" ProgID="Package" ShapeID="_x0000_i1037" DrawAspect="Icon" ObjectID="_1567950293" r:id="rId40"/>
        </w:object>
      </w:r>
    </w:p>
    <w:p w:rsidR="00814427" w:rsidRDefault="00814427" w:rsidP="00814427">
      <w:r>
        <w:rPr>
          <w:noProof/>
        </w:rPr>
        <w:lastRenderedPageBreak/>
        <w:drawing>
          <wp:inline distT="0" distB="0" distL="0" distR="0" wp14:anchorId="2AB30B88" wp14:editId="7FFCBFCA">
            <wp:extent cx="5274310" cy="5893309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3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427" w:rsidRDefault="00814427" w:rsidP="00814427"/>
    <w:p w:rsidR="00814427" w:rsidRDefault="00814427" w:rsidP="00814427">
      <w:r>
        <w:rPr>
          <w:noProof/>
        </w:rPr>
        <w:lastRenderedPageBreak/>
        <w:drawing>
          <wp:inline distT="0" distB="0" distL="0" distR="0" wp14:anchorId="2B072F40" wp14:editId="6C856CD9">
            <wp:extent cx="4810125" cy="3400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3400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066" w:rsidRDefault="00341066" w:rsidP="00814427">
      <w:r>
        <w:rPr>
          <w:rFonts w:hint="eastAsia"/>
        </w:rPr>
        <w:t>设计该结构的特点：</w:t>
      </w:r>
    </w:p>
    <w:p w:rsidR="00341066" w:rsidRDefault="00341066" w:rsidP="003410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没有更页面模型一样，呈现树形结构。而是采用行式结构。在valueMap每条记录都是一行一行来进行存储。</w:t>
      </w:r>
    </w:p>
    <w:p w:rsidR="00341066" w:rsidRDefault="00341066" w:rsidP="003410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正因为是行式存储，我们的数据解析更加方便</w:t>
      </w:r>
      <w:r w:rsidR="00036027">
        <w:rPr>
          <w:rFonts w:hint="eastAsia"/>
        </w:rPr>
        <w:t>。</w:t>
      </w:r>
    </w:p>
    <w:p w:rsidR="00341066" w:rsidRDefault="00341066" w:rsidP="003410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我们根据keyMap来确定归属到不同的表。</w:t>
      </w:r>
    </w:p>
    <w:p w:rsidR="00341066" w:rsidRPr="00814427" w:rsidRDefault="00341066" w:rsidP="00341066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我们不存储页面属性具体的信息。为了减少冗余，显示的时候可以去查页面模型。</w:t>
      </w:r>
    </w:p>
    <w:p w:rsidR="00416689" w:rsidRDefault="008C7E4A" w:rsidP="00DB1018">
      <w:pPr>
        <w:pStyle w:val="3"/>
      </w:pPr>
      <w:r>
        <w:rPr>
          <w:rFonts w:hint="eastAsia"/>
        </w:rPr>
        <w:t>3.5.</w:t>
      </w:r>
      <w:r w:rsidR="00193487">
        <w:rPr>
          <w:rFonts w:hint="eastAsia"/>
        </w:rPr>
        <w:t>3</w:t>
      </w:r>
      <w:r>
        <w:rPr>
          <w:rFonts w:hint="eastAsia"/>
        </w:rPr>
        <w:t>.数据抽取，递归调用</w:t>
      </w:r>
    </w:p>
    <w:p w:rsidR="00F947E8" w:rsidRDefault="009F58F3" w:rsidP="009F58F3">
      <w:pPr>
        <w:pStyle w:val="HTML"/>
        <w:shd w:val="clear" w:color="auto" w:fill="FFFFFF"/>
        <w:spacing w:line="0" w:lineRule="atLeast"/>
        <w:rPr>
          <w:color w:val="000000"/>
          <w:sz w:val="13"/>
          <w:szCs w:val="13"/>
        </w:rPr>
      </w:pPr>
      <w:r w:rsidRPr="009F58F3">
        <w:rPr>
          <w:rFonts w:hint="eastAsia"/>
          <w:b/>
          <w:bCs/>
          <w:color w:val="000080"/>
          <w:sz w:val="13"/>
          <w:szCs w:val="13"/>
        </w:rPr>
        <w:t xml:space="preserve">void </w:t>
      </w:r>
      <w:r w:rsidRPr="009F58F3">
        <w:rPr>
          <w:rFonts w:hint="eastAsia"/>
          <w:color w:val="000000"/>
          <w:sz w:val="13"/>
          <w:szCs w:val="13"/>
        </w:rPr>
        <w:t xml:space="preserve">extractRecursion(String url, Object object, Map&lt;Integer, PageModelProperty&gt; propertyMap, </w:t>
      </w:r>
      <w:r w:rsidRPr="009F58F3">
        <w:rPr>
          <w:rFonts w:hint="eastAsia"/>
          <w:b/>
          <w:bCs/>
          <w:color w:val="000080"/>
          <w:sz w:val="13"/>
          <w:szCs w:val="13"/>
        </w:rPr>
        <w:t xml:space="preserve">int </w:t>
      </w:r>
      <w:r w:rsidRPr="009F58F3">
        <w:rPr>
          <w:rFonts w:hint="eastAsia"/>
          <w:color w:val="000000"/>
          <w:sz w:val="13"/>
          <w:szCs w:val="13"/>
        </w:rPr>
        <w:t>parentId, String rowkey, List&lt;PageModelAttribute&gt; pageModelAttributeList) {</w:t>
      </w:r>
    </w:p>
    <w:p w:rsidR="009F58F3" w:rsidRPr="009F58F3" w:rsidRDefault="00F947E8" w:rsidP="009F58F3">
      <w:pPr>
        <w:pStyle w:val="HTML"/>
        <w:shd w:val="clear" w:color="auto" w:fill="FFFFFF"/>
        <w:spacing w:line="0" w:lineRule="atLeast"/>
        <w:rPr>
          <w:color w:val="000000"/>
          <w:sz w:val="13"/>
          <w:szCs w:val="13"/>
        </w:rPr>
      </w:pPr>
      <w:r w:rsidRPr="00F947E8">
        <w:rPr>
          <w:rFonts w:hint="eastAsia"/>
          <w:i/>
          <w:iCs/>
          <w:color w:val="808080"/>
          <w:sz w:val="13"/>
          <w:szCs w:val="13"/>
        </w:rPr>
        <w:t>//1.抽取属性循环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for </w:t>
      </w:r>
      <w:r w:rsidR="009F58F3" w:rsidRPr="009F58F3">
        <w:rPr>
          <w:rFonts w:hint="eastAsia"/>
          <w:color w:val="000000"/>
          <w:sz w:val="13"/>
          <w:szCs w:val="13"/>
        </w:rPr>
        <w:t>(Map.Entry&lt;Integer, PageModelProperty&gt; entry : propertyMap.entrySet()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PageModelProperty pageModelProperty = entry.getValue();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Pr="00F947E8">
        <w:rPr>
          <w:rFonts w:hint="eastAsia"/>
          <w:i/>
          <w:iCs/>
          <w:color w:val="808080"/>
          <w:sz w:val="13"/>
          <w:szCs w:val="13"/>
        </w:rPr>
        <w:t>//排除非当前层级的数据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if </w:t>
      </w:r>
      <w:r w:rsidR="009F58F3" w:rsidRPr="009F58F3">
        <w:rPr>
          <w:rFonts w:hint="eastAsia"/>
          <w:color w:val="000000"/>
          <w:sz w:val="13"/>
          <w:szCs w:val="13"/>
        </w:rPr>
        <w:t>(pageModelProperty.getParentId() != parentId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>continue</w:t>
      </w:r>
      <w:r w:rsidR="009F58F3" w:rsidRPr="009F58F3">
        <w:rPr>
          <w:rFonts w:hint="eastAsia"/>
          <w:color w:val="000000"/>
          <w:sz w:val="13"/>
          <w:szCs w:val="13"/>
        </w:rPr>
        <w:t>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}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Pr="00F947E8">
        <w:rPr>
          <w:rFonts w:hint="eastAsia"/>
          <w:i/>
          <w:iCs/>
          <w:color w:val="808080"/>
          <w:sz w:val="13"/>
          <w:szCs w:val="13"/>
        </w:rPr>
        <w:t>//排除属性组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if </w:t>
      </w:r>
      <w:r w:rsidR="009F58F3" w:rsidRPr="009F58F3">
        <w:rPr>
          <w:rFonts w:hint="eastAsia"/>
          <w:color w:val="000000"/>
          <w:sz w:val="13"/>
          <w:szCs w:val="13"/>
        </w:rPr>
        <w:t>(pageModelProperty.getGroupType() == Const.</w:t>
      </w:r>
      <w:r w:rsidR="009F58F3" w:rsidRPr="009F58F3">
        <w:rPr>
          <w:rFonts w:hint="eastAsia"/>
          <w:b/>
          <w:bCs/>
          <w:i/>
          <w:iCs/>
          <w:color w:val="660E7A"/>
          <w:sz w:val="13"/>
          <w:szCs w:val="13"/>
        </w:rPr>
        <w:t>PAGEMODLEPROPERTY_TYPE_GROUP</w:t>
      </w:r>
      <w:r w:rsidR="009F58F3" w:rsidRPr="009F58F3">
        <w:rPr>
          <w:rFonts w:hint="eastAsia"/>
          <w:color w:val="000000"/>
          <w:sz w:val="13"/>
          <w:szCs w:val="13"/>
        </w:rPr>
        <w:t>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>continue</w:t>
      </w:r>
      <w:r w:rsidR="009F58F3" w:rsidRPr="009F58F3">
        <w:rPr>
          <w:rFonts w:hint="eastAsia"/>
          <w:color w:val="000000"/>
          <w:sz w:val="13"/>
          <w:szCs w:val="13"/>
        </w:rPr>
        <w:t>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}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>
        <w:rPr>
          <w:rFonts w:hint="eastAsia"/>
          <w:i/>
          <w:iCs/>
          <w:color w:val="808080"/>
          <w:sz w:val="13"/>
          <w:szCs w:val="13"/>
        </w:rPr>
        <w:t>//抽取属性</w:t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color w:val="000000"/>
          <w:sz w:val="13"/>
          <w:szCs w:val="13"/>
        </w:rPr>
        <w:t xml:space="preserve">String propertyValue = </w:t>
      </w:r>
      <w:r w:rsidR="009F58F3" w:rsidRPr="009F58F3">
        <w:rPr>
          <w:rFonts w:hint="eastAsia"/>
          <w:i/>
          <w:iCs/>
          <w:color w:val="660E7A"/>
          <w:sz w:val="13"/>
          <w:szCs w:val="13"/>
        </w:rPr>
        <w:t>pageTypeExtractor</w:t>
      </w:r>
      <w:r w:rsidR="009F58F3" w:rsidRPr="009F58F3">
        <w:rPr>
          <w:rFonts w:hint="eastAsia"/>
          <w:color w:val="000000"/>
          <w:sz w:val="13"/>
          <w:szCs w:val="13"/>
        </w:rPr>
        <w:t>.extractProperty(object, pageModelProperty.getParseType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pageModelProperty.getMatchExpression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pageModelProperty.getUrlPropertyExtract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url)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pageModelAttributeList.add(</w:t>
      </w:r>
      <w:r w:rsidR="009F58F3" w:rsidRPr="009F58F3">
        <w:rPr>
          <w:rFonts w:hint="eastAsia"/>
          <w:i/>
          <w:iCs/>
          <w:color w:val="000000"/>
          <w:sz w:val="13"/>
          <w:szCs w:val="13"/>
        </w:rPr>
        <w:t>setpageModelAttribute</w:t>
      </w:r>
      <w:r w:rsidR="009F58F3" w:rsidRPr="009F58F3">
        <w:rPr>
          <w:rFonts w:hint="eastAsia"/>
          <w:color w:val="000000"/>
          <w:sz w:val="13"/>
          <w:szCs w:val="13"/>
        </w:rPr>
        <w:t>(pageModelProperty, propertyValue, rowkey))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}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>
        <w:rPr>
          <w:rFonts w:hint="eastAsia"/>
          <w:color w:val="000000"/>
          <w:sz w:val="13"/>
          <w:szCs w:val="13"/>
        </w:rPr>
        <w:t xml:space="preserve"> </w:t>
      </w:r>
      <w:r w:rsidR="009F58F3" w:rsidRPr="009F58F3">
        <w:rPr>
          <w:rFonts w:hint="eastAsia"/>
          <w:color w:val="000000"/>
          <w:sz w:val="13"/>
          <w:szCs w:val="13"/>
        </w:rPr>
        <w:t xml:space="preserve"> </w:t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t>//</w:t>
      </w:r>
      <w:r>
        <w:rPr>
          <w:rFonts w:hint="eastAsia"/>
          <w:i/>
          <w:iCs/>
          <w:color w:val="808080"/>
          <w:sz w:val="13"/>
          <w:szCs w:val="13"/>
        </w:rPr>
        <w:t>2.抽取</w:t>
      </w:r>
      <w:r w:rsidR="004856F0">
        <w:rPr>
          <w:rFonts w:hint="eastAsia"/>
          <w:i/>
          <w:iCs/>
          <w:color w:val="808080"/>
          <w:sz w:val="13"/>
          <w:szCs w:val="13"/>
        </w:rPr>
        <w:t>属性组</w:t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br/>
        <w:t xml:space="preserve">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for </w:t>
      </w:r>
      <w:r w:rsidR="009F58F3" w:rsidRPr="009F58F3">
        <w:rPr>
          <w:rFonts w:hint="eastAsia"/>
          <w:color w:val="000000"/>
          <w:sz w:val="13"/>
          <w:szCs w:val="13"/>
        </w:rPr>
        <w:t>(Map.Entry&lt;Integer, PageModelProperty&gt; entry : propertyMap.entrySet()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PageModelProperty pageModelProperty = entry.getValue();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="004856F0">
        <w:rPr>
          <w:rFonts w:hint="eastAsia"/>
          <w:color w:val="000000"/>
          <w:sz w:val="13"/>
          <w:szCs w:val="13"/>
        </w:rPr>
        <w:t>//</w:t>
      </w:r>
      <w:r w:rsidR="004856F0" w:rsidRPr="00F947E8">
        <w:rPr>
          <w:rFonts w:hint="eastAsia"/>
          <w:i/>
          <w:iCs/>
          <w:color w:val="808080"/>
          <w:sz w:val="13"/>
          <w:szCs w:val="13"/>
        </w:rPr>
        <w:t>排除非当前层级的数据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if </w:t>
      </w:r>
      <w:r w:rsidR="009F58F3" w:rsidRPr="009F58F3">
        <w:rPr>
          <w:rFonts w:hint="eastAsia"/>
          <w:color w:val="000000"/>
          <w:sz w:val="13"/>
          <w:szCs w:val="13"/>
        </w:rPr>
        <w:t>(pageModelProperty.getParentId() != parentId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>continue</w:t>
      </w:r>
      <w:r w:rsidR="009F58F3" w:rsidRPr="009F58F3">
        <w:rPr>
          <w:rFonts w:hint="eastAsia"/>
          <w:color w:val="000000"/>
          <w:sz w:val="13"/>
          <w:szCs w:val="13"/>
        </w:rPr>
        <w:t>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}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="004856F0" w:rsidRPr="00F947E8">
        <w:rPr>
          <w:rFonts w:hint="eastAsia"/>
          <w:i/>
          <w:iCs/>
          <w:color w:val="808080"/>
          <w:sz w:val="13"/>
          <w:szCs w:val="13"/>
        </w:rPr>
        <w:t>//</w:t>
      </w:r>
      <w:r w:rsidR="004856F0">
        <w:rPr>
          <w:rFonts w:hint="eastAsia"/>
          <w:i/>
          <w:iCs/>
          <w:color w:val="808080"/>
          <w:sz w:val="13"/>
          <w:szCs w:val="13"/>
        </w:rPr>
        <w:t>排除非</w:t>
      </w:r>
      <w:r w:rsidR="004856F0" w:rsidRPr="00F947E8">
        <w:rPr>
          <w:rFonts w:hint="eastAsia"/>
          <w:i/>
          <w:iCs/>
          <w:color w:val="808080"/>
          <w:sz w:val="13"/>
          <w:szCs w:val="13"/>
        </w:rPr>
        <w:t>属性组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if </w:t>
      </w:r>
      <w:r w:rsidR="009F58F3" w:rsidRPr="009F58F3">
        <w:rPr>
          <w:rFonts w:hint="eastAsia"/>
          <w:color w:val="000000"/>
          <w:sz w:val="13"/>
          <w:szCs w:val="13"/>
        </w:rPr>
        <w:t>(pageModelProperty.getGroupType() != Const.</w:t>
      </w:r>
      <w:r w:rsidR="009F58F3" w:rsidRPr="009F58F3">
        <w:rPr>
          <w:rFonts w:hint="eastAsia"/>
          <w:b/>
          <w:bCs/>
          <w:i/>
          <w:iCs/>
          <w:color w:val="660E7A"/>
          <w:sz w:val="13"/>
          <w:szCs w:val="13"/>
        </w:rPr>
        <w:t>PAGEMODLEPROPERTY_TYPE_GROUP</w:t>
      </w:r>
      <w:r w:rsidR="009F58F3" w:rsidRPr="009F58F3">
        <w:rPr>
          <w:rFonts w:hint="eastAsia"/>
          <w:color w:val="000000"/>
          <w:sz w:val="13"/>
          <w:szCs w:val="13"/>
        </w:rPr>
        <w:t>) {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>continue</w:t>
      </w:r>
      <w:r w:rsidR="009F58F3" w:rsidRPr="009F58F3">
        <w:rPr>
          <w:rFonts w:hint="eastAsia"/>
          <w:color w:val="000000"/>
          <w:sz w:val="13"/>
          <w:szCs w:val="13"/>
        </w:rPr>
        <w:t>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}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="00E43A00">
        <w:rPr>
          <w:rFonts w:hint="eastAsia"/>
          <w:i/>
          <w:iCs/>
          <w:color w:val="808080"/>
          <w:sz w:val="13"/>
          <w:szCs w:val="13"/>
        </w:rPr>
        <w:lastRenderedPageBreak/>
        <w:t>//抽取属性组的数据，获取到的信息，是一个数组</w:t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br/>
        <w:t xml:space="preserve">     </w:t>
      </w:r>
      <w:r w:rsidR="009F58F3" w:rsidRPr="009F58F3">
        <w:rPr>
          <w:rFonts w:hint="eastAsia"/>
          <w:color w:val="000000"/>
          <w:sz w:val="13"/>
          <w:szCs w:val="13"/>
        </w:rPr>
        <w:t xml:space="preserve">List&lt;Object&gt; str1 = </w:t>
      </w:r>
      <w:r w:rsidR="009F58F3" w:rsidRPr="009F58F3">
        <w:rPr>
          <w:rFonts w:hint="eastAsia"/>
          <w:i/>
          <w:iCs/>
          <w:color w:val="660E7A"/>
          <w:sz w:val="13"/>
          <w:szCs w:val="13"/>
        </w:rPr>
        <w:t>pageTypeExtractor</w:t>
      </w:r>
      <w:r w:rsidR="009F58F3" w:rsidRPr="009F58F3">
        <w:rPr>
          <w:rFonts w:hint="eastAsia"/>
          <w:color w:val="000000"/>
          <w:sz w:val="13"/>
          <w:szCs w:val="13"/>
        </w:rPr>
        <w:t>.extractPropertyList(object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pageModelProperty.getParseType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pageModelProperty.getMatchExpression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pageModelProperty.getUrlPropertyExtract(),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    url)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int </w:t>
      </w:r>
      <w:r w:rsidR="009F58F3" w:rsidRPr="009F58F3">
        <w:rPr>
          <w:rFonts w:hint="eastAsia"/>
          <w:color w:val="000000"/>
          <w:sz w:val="13"/>
          <w:szCs w:val="13"/>
        </w:rPr>
        <w:t xml:space="preserve">nIndex = </w:t>
      </w:r>
      <w:r w:rsidR="009F58F3" w:rsidRPr="009F58F3">
        <w:rPr>
          <w:rFonts w:hint="eastAsia"/>
          <w:color w:val="0000FF"/>
          <w:sz w:val="13"/>
          <w:szCs w:val="13"/>
        </w:rPr>
        <w:t>0</w:t>
      </w:r>
      <w:r w:rsidR="009F58F3" w:rsidRPr="009F58F3">
        <w:rPr>
          <w:rFonts w:hint="eastAsia"/>
          <w:color w:val="000000"/>
          <w:sz w:val="13"/>
          <w:szCs w:val="13"/>
        </w:rPr>
        <w:t>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</w:t>
      </w:r>
      <w:r w:rsidR="009F58F3" w:rsidRPr="009F58F3">
        <w:rPr>
          <w:rFonts w:hint="eastAsia"/>
          <w:b/>
          <w:bCs/>
          <w:color w:val="000080"/>
          <w:sz w:val="13"/>
          <w:szCs w:val="13"/>
        </w:rPr>
        <w:t xml:space="preserve">for </w:t>
      </w:r>
      <w:r w:rsidR="009F58F3" w:rsidRPr="009F58F3">
        <w:rPr>
          <w:rFonts w:hint="eastAsia"/>
          <w:color w:val="000000"/>
          <w:sz w:val="13"/>
          <w:szCs w:val="13"/>
        </w:rPr>
        <w:t>(Object objNode : str1) {</w:t>
      </w:r>
      <w:r w:rsidR="009F58F3" w:rsidRPr="009F58F3">
        <w:rPr>
          <w:rFonts w:hint="eastAsia"/>
          <w:color w:val="000000"/>
          <w:sz w:val="13"/>
          <w:szCs w:val="13"/>
        </w:rPr>
        <w:br/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t>//</w:t>
      </w:r>
      <w:r w:rsidR="00E43A00">
        <w:rPr>
          <w:rFonts w:hint="eastAsia"/>
          <w:i/>
          <w:iCs/>
          <w:color w:val="808080"/>
          <w:sz w:val="13"/>
          <w:szCs w:val="13"/>
        </w:rPr>
        <w:t>递归抽取下层内容</w:t>
      </w:r>
      <w:r w:rsidR="009F58F3" w:rsidRPr="009F58F3">
        <w:rPr>
          <w:rFonts w:hint="eastAsia"/>
          <w:i/>
          <w:iCs/>
          <w:color w:val="808080"/>
          <w:sz w:val="13"/>
          <w:szCs w:val="13"/>
        </w:rPr>
        <w:br/>
      </w:r>
      <w:r w:rsidR="006B41A2">
        <w:rPr>
          <w:rFonts w:hint="eastAsia"/>
          <w:i/>
          <w:iCs/>
          <w:color w:val="808080"/>
          <w:sz w:val="13"/>
          <w:szCs w:val="13"/>
        </w:rPr>
        <w:t xml:space="preserve">   </w:t>
      </w:r>
      <w:r w:rsidR="009F58F3" w:rsidRPr="006B41A2">
        <w:rPr>
          <w:rFonts w:hint="eastAsia"/>
          <w:color w:val="000000"/>
          <w:sz w:val="13"/>
          <w:szCs w:val="13"/>
        </w:rPr>
        <w:t>extractRecursion(url, objNode, propertyMap, pageModelProperty.getPropertyId(), rowkey + "_" + nIndex, pageModelAttributeList)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         nIndex++;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    }</w:t>
      </w:r>
      <w:r w:rsidR="009F58F3" w:rsidRPr="009F58F3">
        <w:rPr>
          <w:rFonts w:hint="eastAsia"/>
          <w:color w:val="000000"/>
          <w:sz w:val="13"/>
          <w:szCs w:val="13"/>
        </w:rPr>
        <w:br/>
        <w:t xml:space="preserve">   }</w:t>
      </w:r>
      <w:r w:rsidR="009F58F3" w:rsidRPr="009F58F3">
        <w:rPr>
          <w:rFonts w:hint="eastAsia"/>
          <w:color w:val="000000"/>
          <w:sz w:val="13"/>
          <w:szCs w:val="13"/>
        </w:rPr>
        <w:br/>
        <w:t>}</w:t>
      </w:r>
    </w:p>
    <w:p w:rsidR="00DB1018" w:rsidRPr="009F58F3" w:rsidRDefault="00DB1018" w:rsidP="00DB1018"/>
    <w:p w:rsidR="00B67376" w:rsidRDefault="00473A6E" w:rsidP="003A1450">
      <w:pPr>
        <w:pStyle w:val="2"/>
      </w:pPr>
      <w:r>
        <w:rPr>
          <w:rFonts w:hint="eastAsia"/>
        </w:rPr>
        <w:t>3.</w:t>
      </w:r>
      <w:r>
        <w:t>6</w:t>
      </w:r>
      <w:r>
        <w:rPr>
          <w:rFonts w:hint="eastAsia"/>
        </w:rPr>
        <w:t>.</w:t>
      </w:r>
      <w:r w:rsidR="00B67376">
        <w:rPr>
          <w:rFonts w:hint="eastAsia"/>
        </w:rPr>
        <w:t>封装dom4j</w:t>
      </w:r>
      <w:r w:rsidR="00AF73EF">
        <w:rPr>
          <w:rFonts w:hint="eastAsia"/>
        </w:rPr>
        <w:t>抽取</w:t>
      </w:r>
      <w:r w:rsidR="00B67376">
        <w:rPr>
          <w:rFonts w:hint="eastAsia"/>
        </w:rPr>
        <w:t>组件</w:t>
      </w:r>
    </w:p>
    <w:p w:rsidR="003F76E3" w:rsidRDefault="003F76E3" w:rsidP="003F76E3">
      <w:pPr>
        <w:ind w:firstLine="420"/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</w:pP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dom4j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是一个简单的开源库，用于处理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XML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、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 xml:space="preserve"> XPath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和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XSLT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，它基于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Java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平台，使用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Java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的集合框架，全面集成了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DOM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，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SAX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和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JAXP</w:t>
      </w:r>
      <w:r>
        <w:rPr>
          <w:rFonts w:ascii="Helvetica" w:hAnsi="Helvetica" w:cs="Helvetica"/>
          <w:color w:val="444444"/>
          <w:sz w:val="23"/>
          <w:szCs w:val="23"/>
          <w:shd w:val="clear" w:color="auto" w:fill="FFFFFF"/>
        </w:rPr>
        <w:t>。</w:t>
      </w:r>
    </w:p>
    <w:p w:rsidR="00AF73EF" w:rsidRPr="003F76E3" w:rsidRDefault="00AF73EF" w:rsidP="003F76E3">
      <w:pPr>
        <w:ind w:firstLine="420"/>
      </w:pP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使用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htmlcelaner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清洗网页成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dom4j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的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dom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树，方便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xpath</w:t>
      </w:r>
      <w:r>
        <w:rPr>
          <w:rFonts w:ascii="Helvetica" w:hAnsi="Helvetica" w:cs="Helvetica" w:hint="eastAsia"/>
          <w:color w:val="444444"/>
          <w:sz w:val="23"/>
          <w:szCs w:val="23"/>
          <w:shd w:val="clear" w:color="auto" w:fill="FFFFFF"/>
        </w:rPr>
        <w:t>进行抽取。</w:t>
      </w:r>
    </w:p>
    <w:p w:rsidR="00B67376" w:rsidRDefault="00473A6E" w:rsidP="003A1450">
      <w:pPr>
        <w:pStyle w:val="2"/>
      </w:pPr>
      <w:r>
        <w:rPr>
          <w:rFonts w:hint="eastAsia"/>
        </w:rPr>
        <w:t>3.</w:t>
      </w:r>
      <w:r>
        <w:t>7</w:t>
      </w:r>
      <w:r>
        <w:rPr>
          <w:rFonts w:hint="eastAsia"/>
        </w:rPr>
        <w:t>.</w:t>
      </w:r>
      <w:r w:rsidR="00B67376">
        <w:rPr>
          <w:rFonts w:hint="eastAsia"/>
        </w:rPr>
        <w:t>持久化组件</w:t>
      </w:r>
    </w:p>
    <w:p w:rsidR="00416689" w:rsidRDefault="00416689" w:rsidP="00416689">
      <w:r>
        <w:t>对抓取数据进行持久化存储</w:t>
      </w:r>
      <w:r>
        <w:rPr>
          <w:rFonts w:hint="eastAsia"/>
        </w:rPr>
        <w:t>。</w:t>
      </w:r>
    </w:p>
    <w:p w:rsidR="00740DDB" w:rsidRDefault="00740DDB" w:rsidP="00416689"/>
    <w:p w:rsidR="00740DDB" w:rsidRDefault="00740DDB" w:rsidP="00416689"/>
    <w:p w:rsidR="00416689" w:rsidRDefault="00416689" w:rsidP="00416689">
      <w:r>
        <w:tab/>
      </w:r>
      <w:r>
        <w:rPr>
          <w:noProof/>
        </w:rPr>
        <w:drawing>
          <wp:inline distT="0" distB="0" distL="0" distR="0">
            <wp:extent cx="5275580" cy="3223895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22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0DDB" w:rsidRDefault="002B149F" w:rsidP="002B149F">
      <w:pPr>
        <w:pStyle w:val="2"/>
      </w:pPr>
      <w:r>
        <w:rPr>
          <w:rFonts w:hint="eastAsia"/>
        </w:rPr>
        <w:t>3.8.</w:t>
      </w:r>
      <w:r>
        <w:t>e</w:t>
      </w:r>
      <w:r>
        <w:rPr>
          <w:rFonts w:hint="eastAsia"/>
        </w:rPr>
        <w:t>lise-app程序入口</w:t>
      </w:r>
    </w:p>
    <w:p w:rsidR="00740DDB" w:rsidRDefault="00740DDB" w:rsidP="002B149F">
      <w:pPr>
        <w:ind w:firstLine="420"/>
      </w:pPr>
      <w:r>
        <w:rPr>
          <w:rFonts w:hint="eastAsia"/>
        </w:rPr>
        <w:t>Elise程序入口，包含全局配置信息(缓存页面规则)，并调用四大组件，完成采集流程。</w:t>
      </w:r>
    </w:p>
    <w:p w:rsidR="00740DDB" w:rsidRDefault="00740DDB" w:rsidP="00740DDB">
      <w:r>
        <w:rPr>
          <w:rFonts w:hint="eastAsia"/>
        </w:rPr>
        <w:lastRenderedPageBreak/>
        <w:t>其中，规则更新流程：</w:t>
      </w:r>
    </w:p>
    <w:p w:rsidR="00740DDB" w:rsidRDefault="00740DDB" w:rsidP="00740DDB">
      <w:r>
        <w:tab/>
      </w:r>
      <w:r>
        <w:rPr>
          <w:noProof/>
        </w:rPr>
        <w:drawing>
          <wp:inline distT="0" distB="0" distL="0" distR="0">
            <wp:extent cx="5199380" cy="4179570"/>
            <wp:effectExtent l="0" t="0" r="127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380" cy="417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142" w:rsidRDefault="00A11142" w:rsidP="00A11142">
      <w:pPr>
        <w:pStyle w:val="2"/>
      </w:pPr>
      <w:r>
        <w:rPr>
          <w:rFonts w:hint="eastAsia"/>
        </w:rPr>
        <w:t>3.</w:t>
      </w:r>
      <w:r>
        <w:t>9</w:t>
      </w:r>
      <w:r>
        <w:rPr>
          <w:rFonts w:hint="eastAsia"/>
        </w:rPr>
        <w:t>.</w:t>
      </w:r>
      <w:r>
        <w:t>e</w:t>
      </w:r>
      <w:r>
        <w:rPr>
          <w:rFonts w:hint="eastAsia"/>
        </w:rPr>
        <w:t>lise-testapp程序入口</w:t>
      </w:r>
    </w:p>
    <w:p w:rsidR="00A11142" w:rsidRDefault="00A11142" w:rsidP="00A11142">
      <w:pPr>
        <w:ind w:firstLine="420"/>
      </w:pPr>
      <w:r>
        <w:rPr>
          <w:rFonts w:hint="eastAsia"/>
        </w:rPr>
        <w:t>采用springboot接口支持，传递采集页面和页面模型和页面模型属性，完成采集，并返回结果：</w:t>
      </w:r>
    </w:p>
    <w:p w:rsidR="00A11142" w:rsidRDefault="00491B56" w:rsidP="00A11142">
      <w:r>
        <w:object w:dxaOrig="6926" w:dyaOrig="3526">
          <v:shape id="_x0000_i1038" type="#_x0000_t75" style="width:408pt;height:210.75pt" o:ole="">
            <v:imagedata r:id="rId45" o:title=""/>
          </v:shape>
          <o:OLEObject Type="Embed" ProgID="Visio.Drawing.11" ShapeID="_x0000_i1038" DrawAspect="Content" ObjectID="_1567950294" r:id="rId46"/>
        </w:object>
      </w:r>
    </w:p>
    <w:p w:rsidR="00A11142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web测试发送测试请求</w:t>
      </w:r>
    </w:p>
    <w:p w:rsidR="00491B56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测试采集器接收到请求，根据URL，调用下载组件</w:t>
      </w:r>
    </w:p>
    <w:p w:rsidR="00491B56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采集完成之后，返回Page对象</w:t>
      </w:r>
    </w:p>
    <w:p w:rsidR="00491B56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根据Page对象以及根据页面提供页面属性，开始抽取相关的字段</w:t>
      </w:r>
    </w:p>
    <w:p w:rsidR="00491B56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返回抽取结果</w:t>
      </w:r>
    </w:p>
    <w:p w:rsidR="00491B56" w:rsidRDefault="00491B56" w:rsidP="00491B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最后由ELISE返回JSON数据</w:t>
      </w:r>
    </w:p>
    <w:p w:rsidR="00416689" w:rsidRPr="00416689" w:rsidRDefault="00416689" w:rsidP="00416689"/>
    <w:p w:rsidR="00A95ABD" w:rsidRDefault="00D450A5" w:rsidP="00D450A5">
      <w:pPr>
        <w:pStyle w:val="1"/>
      </w:pPr>
      <w:r>
        <w:rPr>
          <w:rFonts w:hint="eastAsia"/>
        </w:rPr>
        <w:t>4.</w:t>
      </w:r>
      <w:r w:rsidR="00A95ABD">
        <w:rPr>
          <w:rFonts w:hint="eastAsia"/>
        </w:rPr>
        <w:t>日志</w:t>
      </w:r>
      <w:r w:rsidR="003450F4">
        <w:rPr>
          <w:rFonts w:hint="eastAsia"/>
        </w:rPr>
        <w:t>系统</w:t>
      </w:r>
    </w:p>
    <w:p w:rsidR="00100BAB" w:rsidRDefault="00100BAB" w:rsidP="00100BAB">
      <w:pPr>
        <w:pStyle w:val="2"/>
      </w:pPr>
      <w:r>
        <w:rPr>
          <w:rFonts w:hint="eastAsia"/>
        </w:rPr>
        <w:t>4.1.</w:t>
      </w:r>
      <w:r w:rsidR="00406940">
        <w:rPr>
          <w:rFonts w:hint="eastAsia"/>
        </w:rPr>
        <w:t>日志</w:t>
      </w:r>
      <w:r>
        <w:rPr>
          <w:rFonts w:hint="eastAsia"/>
        </w:rPr>
        <w:t>收集系统</w:t>
      </w:r>
      <w:r w:rsidR="00406940">
        <w:rPr>
          <w:rFonts w:hint="eastAsia"/>
        </w:rPr>
        <w:t>技术选型</w:t>
      </w:r>
    </w:p>
    <w:p w:rsidR="008B599B" w:rsidRPr="008B599B" w:rsidRDefault="008B599B" w:rsidP="008B599B">
      <w:pPr>
        <w:pStyle w:val="3"/>
      </w:pPr>
      <w:r>
        <w:rPr>
          <w:rFonts w:hint="eastAsia"/>
        </w:rPr>
        <w:t>4.1.1.ELK介绍</w:t>
      </w:r>
    </w:p>
    <w:p w:rsidR="00820D2B" w:rsidRDefault="000B70C7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hyperlink r:id="rId47" w:tgtFrame="_blank" w:history="1">
        <w:r w:rsidR="00820D2B">
          <w:rPr>
            <w:rStyle w:val="a6"/>
            <w:rFonts w:hint="eastAsia"/>
            <w:color w:val="1576AE"/>
            <w:sz w:val="21"/>
            <w:szCs w:val="21"/>
          </w:rPr>
          <w:t>ELK</w:t>
        </w:r>
      </w:hyperlink>
      <w:r w:rsidR="00820D2B">
        <w:rPr>
          <w:rFonts w:hint="eastAsia"/>
          <w:color w:val="555555"/>
          <w:sz w:val="21"/>
          <w:szCs w:val="21"/>
        </w:rPr>
        <w:t>由</w:t>
      </w:r>
      <w:r w:rsidR="00820D2B">
        <w:rPr>
          <w:rFonts w:hint="eastAsia"/>
          <w:color w:val="7030A0"/>
          <w:sz w:val="21"/>
          <w:szCs w:val="21"/>
        </w:rPr>
        <w:t>Elasticsearch</w:t>
      </w:r>
      <w:r w:rsidR="00820D2B">
        <w:rPr>
          <w:rFonts w:hint="eastAsia"/>
          <w:color w:val="555555"/>
          <w:sz w:val="21"/>
          <w:szCs w:val="21"/>
        </w:rPr>
        <w:t>、</w:t>
      </w:r>
      <w:r w:rsidR="00820D2B">
        <w:rPr>
          <w:rFonts w:hint="eastAsia"/>
          <w:color w:val="7030A0"/>
          <w:sz w:val="21"/>
          <w:szCs w:val="21"/>
        </w:rPr>
        <w:t>Logstash</w:t>
      </w:r>
      <w:r w:rsidR="00820D2B">
        <w:rPr>
          <w:rFonts w:hint="eastAsia"/>
          <w:color w:val="555555"/>
          <w:sz w:val="21"/>
          <w:szCs w:val="21"/>
        </w:rPr>
        <w:t>和</w:t>
      </w:r>
      <w:r w:rsidR="00820D2B">
        <w:rPr>
          <w:rFonts w:hint="eastAsia"/>
          <w:color w:val="7030A0"/>
          <w:sz w:val="21"/>
          <w:szCs w:val="21"/>
        </w:rPr>
        <w:t>Kibana</w:t>
      </w:r>
      <w:r w:rsidR="00820D2B">
        <w:rPr>
          <w:rFonts w:hint="eastAsia"/>
          <w:color w:val="555555"/>
          <w:sz w:val="21"/>
          <w:szCs w:val="21"/>
        </w:rPr>
        <w:t>三部分组件组成；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Elasticsearch是个开源分布式搜索引擎，它的特点有：分布式，零配置，自动发现，索引自动分片，索引副本机制，restful风格接口，多数据源，自动搜索负载等。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Logstash是一个完全开源的工具，它可以对你的日志进行收集、分析，并将其存储供以后使用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kibana 是一个开源和免费的工具，它可以为 Logstash 和 ElasticSearch 提供的日志分析友好的 Web 界面，可以帮助您汇总、分析和搜索重要数据日志。</w:t>
      </w:r>
    </w:p>
    <w:p w:rsidR="00820D2B" w:rsidRPr="008B599B" w:rsidRDefault="008B599B" w:rsidP="008B599B">
      <w:pPr>
        <w:pStyle w:val="3"/>
      </w:pPr>
      <w:r>
        <w:rPr>
          <w:rFonts w:hint="eastAsia"/>
        </w:rPr>
        <w:t>4.1.2.</w:t>
      </w:r>
      <w:r w:rsidR="00820D2B" w:rsidRPr="008B599B">
        <w:rPr>
          <w:rFonts w:hint="eastAsia"/>
        </w:rPr>
        <w:t>四大组件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Logstash: logstash server端用来搜集日志；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Elasticsearch: 存储各类日志；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Kibana: web化接口用作查寻和可视化日志；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Logstash Forwarder: logstash client端用来通过lumberjack 网络协议发送日志到logstash server；</w:t>
      </w:r>
    </w:p>
    <w:p w:rsidR="00820D2B" w:rsidRPr="00B34064" w:rsidRDefault="00B34064" w:rsidP="00B34064">
      <w:pPr>
        <w:pStyle w:val="3"/>
      </w:pPr>
      <w:r>
        <w:rPr>
          <w:rFonts w:hint="eastAsia"/>
        </w:rPr>
        <w:t>4.1.3.</w:t>
      </w:r>
      <w:r w:rsidR="00820D2B" w:rsidRPr="00B34064">
        <w:rPr>
          <w:rFonts w:hint="eastAsia"/>
        </w:rPr>
        <w:t>ELK工作流程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在需要收集日志的所有服务上部署logstash，作为logstash agent（logstash shipper）用于监控并过滤收集日志，将过滤后的内容发送到Redis，然后logstash indexer将日志收集在一起交给全文搜索服务ElasticSearch，可以用ElasticSearch进行自定义搜索通过Kibana 来结合自定义搜索进行页面展示。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noProof/>
          <w:color w:val="1576AE"/>
          <w:sz w:val="21"/>
          <w:szCs w:val="21"/>
        </w:rPr>
        <w:lastRenderedPageBreak/>
        <w:drawing>
          <wp:inline distT="0" distB="0" distL="0" distR="0">
            <wp:extent cx="6130925" cy="4466590"/>
            <wp:effectExtent l="0" t="0" r="3175" b="0"/>
            <wp:docPr id="27" name="图片 27" descr="wKioL1YWGBnxpAwyAAGFWRpT6X8070.jpg">
              <a:hlinkClick xmlns:a="http://schemas.openxmlformats.org/drawingml/2006/main" r:id="rId48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wKioL1YWGBnxpAwyAAGFWRpT6X8070.jpg">
                      <a:hlinkClick r:id="rId48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0925" cy="446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D2B" w:rsidRPr="006409BC" w:rsidRDefault="006409BC" w:rsidP="006409BC">
      <w:pPr>
        <w:pStyle w:val="3"/>
      </w:pPr>
      <w:r>
        <w:rPr>
          <w:rFonts w:hint="eastAsia"/>
        </w:rPr>
        <w:t>4.1.4.</w:t>
      </w:r>
      <w:r w:rsidR="00820D2B" w:rsidRPr="006409BC">
        <w:rPr>
          <w:rFonts w:hint="eastAsia"/>
        </w:rPr>
        <w:t>ELK的帮助手册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ELK官网：https://www.elastic.co/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ELK官网文档：https://www.elastic.co/guide/index.html</w:t>
      </w:r>
    </w:p>
    <w:p w:rsidR="00820D2B" w:rsidRDefault="00820D2B" w:rsidP="00820D2B">
      <w:pPr>
        <w:pStyle w:val="a3"/>
        <w:shd w:val="clear" w:color="auto" w:fill="FFFFFF"/>
        <w:spacing w:before="0" w:beforeAutospacing="0" w:after="0" w:afterAutospacing="0"/>
        <w:rPr>
          <w:color w:val="555555"/>
          <w:sz w:val="21"/>
          <w:szCs w:val="21"/>
        </w:rPr>
      </w:pPr>
      <w:r>
        <w:rPr>
          <w:rFonts w:hint="eastAsia"/>
          <w:color w:val="555555"/>
          <w:sz w:val="21"/>
          <w:szCs w:val="21"/>
        </w:rPr>
        <w:t>ELK中文手册：http://kibana.logstash.es/content/elasticsearch/monitor/logging.html</w:t>
      </w:r>
    </w:p>
    <w:p w:rsidR="00820D2B" w:rsidRPr="00820D2B" w:rsidRDefault="00820D2B" w:rsidP="00820D2B"/>
    <w:p w:rsidR="00100BAB" w:rsidRDefault="00100BAB" w:rsidP="00100BAB">
      <w:pPr>
        <w:pStyle w:val="2"/>
      </w:pPr>
      <w:r>
        <w:t>4.</w:t>
      </w:r>
      <w:r w:rsidR="006E340B">
        <w:rPr>
          <w:rFonts w:hint="eastAsia"/>
        </w:rPr>
        <w:t>2</w:t>
      </w:r>
      <w:r>
        <w:t>.</w:t>
      </w:r>
      <w:r>
        <w:rPr>
          <w:rFonts w:hint="eastAsia"/>
        </w:rPr>
        <w:t>日志的关键指标</w:t>
      </w:r>
    </w:p>
    <w:p w:rsidR="00AA7435" w:rsidRPr="006C2CB4" w:rsidRDefault="006C2CB4" w:rsidP="006C2CB4">
      <w:pPr>
        <w:pStyle w:val="3"/>
      </w:pPr>
      <w:r w:rsidRPr="006C2CB4">
        <w:rPr>
          <w:rFonts w:hint="eastAsia"/>
        </w:rPr>
        <w:t>4.2.1</w:t>
      </w:r>
      <w:r w:rsidR="00AA7435" w:rsidRPr="006C2CB4">
        <w:rPr>
          <w:rFonts w:hint="eastAsia"/>
        </w:rPr>
        <w:t>.程序中断异常</w:t>
      </w:r>
    </w:p>
    <w:p w:rsidR="00822A03" w:rsidRDefault="00822A03" w:rsidP="00822A03">
      <w:pPr>
        <w:ind w:firstLine="420"/>
      </w:pPr>
      <w:r>
        <w:rPr>
          <w:rFonts w:hint="eastAsia"/>
        </w:rPr>
        <w:t>根据中断之后，收集程序中断的原因，输出其日志信息。</w:t>
      </w:r>
    </w:p>
    <w:p w:rsidR="00822A03" w:rsidRDefault="00822A03" w:rsidP="00822A0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断电中断</w:t>
      </w:r>
      <w:r w:rsidR="00005251">
        <w:rPr>
          <w:rFonts w:hint="eastAsia"/>
        </w:rPr>
        <w:t>，采集服务器需要自动重启功能。</w:t>
      </w:r>
    </w:p>
    <w:p w:rsidR="00822A03" w:rsidRDefault="00822A03" w:rsidP="00822A03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运行异常中断</w:t>
      </w:r>
      <w:r w:rsidR="00005251">
        <w:rPr>
          <w:rFonts w:hint="eastAsia"/>
        </w:rPr>
        <w:t>，需要有第三方程序</w:t>
      </w:r>
      <w:r w:rsidR="00604EF2">
        <w:rPr>
          <w:rFonts w:hint="eastAsia"/>
        </w:rPr>
        <w:t>守护</w:t>
      </w:r>
      <w:r w:rsidR="00005251">
        <w:rPr>
          <w:rFonts w:hint="eastAsia"/>
        </w:rPr>
        <w:t>采集程序的运行。</w:t>
      </w:r>
    </w:p>
    <w:p w:rsidR="00A46B5E" w:rsidRDefault="006C2CB4" w:rsidP="006C2CB4">
      <w:pPr>
        <w:pStyle w:val="3"/>
      </w:pPr>
      <w:r>
        <w:rPr>
          <w:rFonts w:hint="eastAsia"/>
        </w:rPr>
        <w:lastRenderedPageBreak/>
        <w:t>4.2.</w:t>
      </w:r>
      <w:r w:rsidR="00A46B5E">
        <w:rPr>
          <w:rFonts w:hint="eastAsia"/>
        </w:rPr>
        <w:t>2.页面请求异常</w:t>
      </w:r>
    </w:p>
    <w:p w:rsidR="00A46B5E" w:rsidRDefault="00A46B5E" w:rsidP="00A46B5E">
      <w:r>
        <w:tab/>
        <w:t>1</w:t>
      </w:r>
      <w:r>
        <w:rPr>
          <w:rFonts w:hint="eastAsia"/>
        </w:rPr>
        <w:t>）URL链接无效或超时</w:t>
      </w:r>
    </w:p>
    <w:p w:rsidR="00A46B5E" w:rsidRDefault="00A46B5E" w:rsidP="00A46B5E">
      <w:r>
        <w:tab/>
        <w:t>2</w:t>
      </w:r>
      <w:r>
        <w:rPr>
          <w:rFonts w:hint="eastAsia"/>
        </w:rPr>
        <w:t>）登录失败</w:t>
      </w:r>
    </w:p>
    <w:p w:rsidR="00A46B5E" w:rsidRDefault="00A46B5E" w:rsidP="00A46B5E">
      <w:r>
        <w:tab/>
        <w:t>3</w:t>
      </w:r>
      <w:r>
        <w:rPr>
          <w:rFonts w:hint="eastAsia"/>
        </w:rPr>
        <w:t>）登录验证失败</w:t>
      </w:r>
    </w:p>
    <w:p w:rsidR="00A46B5E" w:rsidRDefault="006C2CB4" w:rsidP="00F11A8C">
      <w:pPr>
        <w:pStyle w:val="3"/>
      </w:pPr>
      <w:r>
        <w:rPr>
          <w:rFonts w:hint="eastAsia"/>
        </w:rPr>
        <w:t>4.2.</w:t>
      </w:r>
      <w:r w:rsidR="00A46B5E">
        <w:rPr>
          <w:rFonts w:hint="eastAsia"/>
        </w:rPr>
        <w:t>3.抽取异常</w:t>
      </w:r>
    </w:p>
    <w:p w:rsidR="00A46B5E" w:rsidRDefault="00A46B5E" w:rsidP="00A46B5E">
      <w:r>
        <w:tab/>
        <w:t>1</w:t>
      </w:r>
      <w:r>
        <w:rPr>
          <w:rFonts w:hint="eastAsia"/>
        </w:rPr>
        <w:t>）无法抽取数据</w:t>
      </w:r>
    </w:p>
    <w:p w:rsidR="00A46B5E" w:rsidRDefault="00A46B5E" w:rsidP="00A46B5E">
      <w:r>
        <w:tab/>
        <w:t>2</w:t>
      </w:r>
      <w:r>
        <w:rPr>
          <w:rFonts w:hint="eastAsia"/>
        </w:rPr>
        <w:t>）表达式有问题。</w:t>
      </w:r>
    </w:p>
    <w:p w:rsidR="001D0259" w:rsidRDefault="001D0259" w:rsidP="00A46B5E"/>
    <w:p w:rsidR="001D0259" w:rsidRDefault="001D0259" w:rsidP="001D0259">
      <w:pPr>
        <w:pStyle w:val="2"/>
      </w:pPr>
      <w:r>
        <w:rPr>
          <w:rFonts w:hint="eastAsia"/>
        </w:rPr>
        <w:t>4.3.日志的本地化存储方案</w:t>
      </w:r>
    </w:p>
    <w:p w:rsidR="006C71DA" w:rsidRPr="006C71DA" w:rsidRDefault="0014028D" w:rsidP="006C71DA">
      <w:r>
        <w:object w:dxaOrig="6944" w:dyaOrig="5187">
          <v:shape id="_x0000_i1039" type="#_x0000_t75" style="width:423pt;height:259.5pt" o:ole="">
            <v:imagedata r:id="rId50" o:title=""/>
          </v:shape>
          <o:OLEObject Type="Embed" ProgID="Visio.Drawing.11" ShapeID="_x0000_i1039" DrawAspect="Content" ObjectID="_1567950295" r:id="rId51"/>
        </w:object>
      </w:r>
    </w:p>
    <w:sectPr w:rsidR="006C71DA" w:rsidRPr="006C71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70C7" w:rsidRDefault="000B70C7" w:rsidP="006E5F65">
      <w:r>
        <w:separator/>
      </w:r>
    </w:p>
  </w:endnote>
  <w:endnote w:type="continuationSeparator" w:id="0">
    <w:p w:rsidR="000B70C7" w:rsidRDefault="000B70C7" w:rsidP="006E5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70C7" w:rsidRDefault="000B70C7" w:rsidP="006E5F65">
      <w:r>
        <w:separator/>
      </w:r>
    </w:p>
  </w:footnote>
  <w:footnote w:type="continuationSeparator" w:id="0">
    <w:p w:rsidR="000B70C7" w:rsidRDefault="000B70C7" w:rsidP="006E5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F14CEA"/>
    <w:multiLevelType w:val="hybridMultilevel"/>
    <w:tmpl w:val="B240E4C2"/>
    <w:lvl w:ilvl="0" w:tplc="3788E8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E8B236D"/>
    <w:multiLevelType w:val="hybridMultilevel"/>
    <w:tmpl w:val="ACAA64B0"/>
    <w:lvl w:ilvl="0" w:tplc="B01CCC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5545CA"/>
    <w:multiLevelType w:val="hybridMultilevel"/>
    <w:tmpl w:val="4560DC4E"/>
    <w:lvl w:ilvl="0" w:tplc="18EA212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676AB0"/>
    <w:multiLevelType w:val="hybridMultilevel"/>
    <w:tmpl w:val="18920ACC"/>
    <w:lvl w:ilvl="0" w:tplc="01683ECA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36E77491"/>
    <w:multiLevelType w:val="hybridMultilevel"/>
    <w:tmpl w:val="4046535A"/>
    <w:lvl w:ilvl="0" w:tplc="128E4A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F6A10B0"/>
    <w:multiLevelType w:val="hybridMultilevel"/>
    <w:tmpl w:val="2138BD34"/>
    <w:lvl w:ilvl="0" w:tplc="35C6362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4712447A"/>
    <w:multiLevelType w:val="hybridMultilevel"/>
    <w:tmpl w:val="E0C8D5D6"/>
    <w:lvl w:ilvl="0" w:tplc="1BF83D8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F651432"/>
    <w:multiLevelType w:val="hybridMultilevel"/>
    <w:tmpl w:val="522247F0"/>
    <w:lvl w:ilvl="0" w:tplc="3788E8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1097BDF"/>
    <w:multiLevelType w:val="hybridMultilevel"/>
    <w:tmpl w:val="7E9A8268"/>
    <w:lvl w:ilvl="0" w:tplc="80B895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A85053"/>
    <w:multiLevelType w:val="hybridMultilevel"/>
    <w:tmpl w:val="62C0CBC2"/>
    <w:lvl w:ilvl="0" w:tplc="66042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4A32BB7"/>
    <w:multiLevelType w:val="hybridMultilevel"/>
    <w:tmpl w:val="0F6CFC26"/>
    <w:lvl w:ilvl="0" w:tplc="108E5D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E35587A"/>
    <w:multiLevelType w:val="hybridMultilevel"/>
    <w:tmpl w:val="18C8EF70"/>
    <w:lvl w:ilvl="0" w:tplc="70CE16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01975A3"/>
    <w:multiLevelType w:val="hybridMultilevel"/>
    <w:tmpl w:val="522247F0"/>
    <w:lvl w:ilvl="0" w:tplc="3788E8D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6"/>
  </w:num>
  <w:num w:numId="3">
    <w:abstractNumId w:val="5"/>
  </w:num>
  <w:num w:numId="4">
    <w:abstractNumId w:val="11"/>
  </w:num>
  <w:num w:numId="5">
    <w:abstractNumId w:val="8"/>
  </w:num>
  <w:num w:numId="6">
    <w:abstractNumId w:val="4"/>
  </w:num>
  <w:num w:numId="7">
    <w:abstractNumId w:val="10"/>
  </w:num>
  <w:num w:numId="8">
    <w:abstractNumId w:val="2"/>
  </w:num>
  <w:num w:numId="9">
    <w:abstractNumId w:val="1"/>
  </w:num>
  <w:num w:numId="10">
    <w:abstractNumId w:val="7"/>
  </w:num>
  <w:num w:numId="11">
    <w:abstractNumId w:val="12"/>
  </w:num>
  <w:num w:numId="12">
    <w:abstractNumId w:val="0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8A9"/>
    <w:rsid w:val="00004983"/>
    <w:rsid w:val="00005251"/>
    <w:rsid w:val="000200E7"/>
    <w:rsid w:val="00023218"/>
    <w:rsid w:val="00036027"/>
    <w:rsid w:val="000448F5"/>
    <w:rsid w:val="00045D40"/>
    <w:rsid w:val="00087C9D"/>
    <w:rsid w:val="000A03D3"/>
    <w:rsid w:val="000B5855"/>
    <w:rsid w:val="000B70C7"/>
    <w:rsid w:val="000C353F"/>
    <w:rsid w:val="000F1524"/>
    <w:rsid w:val="00100BAB"/>
    <w:rsid w:val="00107E71"/>
    <w:rsid w:val="00114BC7"/>
    <w:rsid w:val="0012489B"/>
    <w:rsid w:val="001274D2"/>
    <w:rsid w:val="001311E1"/>
    <w:rsid w:val="0014028D"/>
    <w:rsid w:val="001552C3"/>
    <w:rsid w:val="0015727B"/>
    <w:rsid w:val="00163A33"/>
    <w:rsid w:val="00165344"/>
    <w:rsid w:val="0016670D"/>
    <w:rsid w:val="00166C3D"/>
    <w:rsid w:val="0017229C"/>
    <w:rsid w:val="00174C08"/>
    <w:rsid w:val="0017649D"/>
    <w:rsid w:val="00180C88"/>
    <w:rsid w:val="001849DB"/>
    <w:rsid w:val="00193487"/>
    <w:rsid w:val="00194051"/>
    <w:rsid w:val="001A0334"/>
    <w:rsid w:val="001A3AC6"/>
    <w:rsid w:val="001B1912"/>
    <w:rsid w:val="001B7256"/>
    <w:rsid w:val="001C2BE6"/>
    <w:rsid w:val="001D0259"/>
    <w:rsid w:val="001D34ED"/>
    <w:rsid w:val="001E533B"/>
    <w:rsid w:val="00203326"/>
    <w:rsid w:val="00224615"/>
    <w:rsid w:val="00224E3A"/>
    <w:rsid w:val="00234609"/>
    <w:rsid w:val="00263B20"/>
    <w:rsid w:val="0027003F"/>
    <w:rsid w:val="0027039B"/>
    <w:rsid w:val="002774A6"/>
    <w:rsid w:val="002A2934"/>
    <w:rsid w:val="002A7510"/>
    <w:rsid w:val="002B149F"/>
    <w:rsid w:val="002B2C8B"/>
    <w:rsid w:val="002C655B"/>
    <w:rsid w:val="003033BC"/>
    <w:rsid w:val="0031258E"/>
    <w:rsid w:val="003175D4"/>
    <w:rsid w:val="00332053"/>
    <w:rsid w:val="00341066"/>
    <w:rsid w:val="003450F4"/>
    <w:rsid w:val="00347809"/>
    <w:rsid w:val="0035058D"/>
    <w:rsid w:val="00375491"/>
    <w:rsid w:val="003778D1"/>
    <w:rsid w:val="00392228"/>
    <w:rsid w:val="00392CC6"/>
    <w:rsid w:val="003A1450"/>
    <w:rsid w:val="003A5484"/>
    <w:rsid w:val="003C216F"/>
    <w:rsid w:val="003F052B"/>
    <w:rsid w:val="003F76E3"/>
    <w:rsid w:val="00406940"/>
    <w:rsid w:val="004140AD"/>
    <w:rsid w:val="00416689"/>
    <w:rsid w:val="00423A0F"/>
    <w:rsid w:val="00431EB1"/>
    <w:rsid w:val="00431F88"/>
    <w:rsid w:val="00455D57"/>
    <w:rsid w:val="00457694"/>
    <w:rsid w:val="00473A6E"/>
    <w:rsid w:val="004856F0"/>
    <w:rsid w:val="00491B56"/>
    <w:rsid w:val="004A2B5F"/>
    <w:rsid w:val="004B7399"/>
    <w:rsid w:val="004D1D19"/>
    <w:rsid w:val="00521133"/>
    <w:rsid w:val="0053586E"/>
    <w:rsid w:val="00562E00"/>
    <w:rsid w:val="0057594B"/>
    <w:rsid w:val="0058186D"/>
    <w:rsid w:val="005C48FC"/>
    <w:rsid w:val="005C58B4"/>
    <w:rsid w:val="005E0D90"/>
    <w:rsid w:val="005E75FA"/>
    <w:rsid w:val="005F3543"/>
    <w:rsid w:val="00604EF2"/>
    <w:rsid w:val="0060656D"/>
    <w:rsid w:val="00606FEC"/>
    <w:rsid w:val="00614515"/>
    <w:rsid w:val="00615FA6"/>
    <w:rsid w:val="00623617"/>
    <w:rsid w:val="00626FCD"/>
    <w:rsid w:val="006409BC"/>
    <w:rsid w:val="00641934"/>
    <w:rsid w:val="00656E26"/>
    <w:rsid w:val="00677A11"/>
    <w:rsid w:val="0068357F"/>
    <w:rsid w:val="006902EB"/>
    <w:rsid w:val="006934BB"/>
    <w:rsid w:val="006A2D4E"/>
    <w:rsid w:val="006A4110"/>
    <w:rsid w:val="006B41A2"/>
    <w:rsid w:val="006B4EE4"/>
    <w:rsid w:val="006C2CB4"/>
    <w:rsid w:val="006C4C2A"/>
    <w:rsid w:val="006C71DA"/>
    <w:rsid w:val="006D0DAF"/>
    <w:rsid w:val="006E340B"/>
    <w:rsid w:val="006E5F65"/>
    <w:rsid w:val="00705EA8"/>
    <w:rsid w:val="00707256"/>
    <w:rsid w:val="00722D9F"/>
    <w:rsid w:val="00740DDB"/>
    <w:rsid w:val="00753160"/>
    <w:rsid w:val="007535D9"/>
    <w:rsid w:val="00765E4F"/>
    <w:rsid w:val="00771BE1"/>
    <w:rsid w:val="00777A99"/>
    <w:rsid w:val="00791B00"/>
    <w:rsid w:val="007946B0"/>
    <w:rsid w:val="007A7FBC"/>
    <w:rsid w:val="007C1817"/>
    <w:rsid w:val="007C7799"/>
    <w:rsid w:val="007D145F"/>
    <w:rsid w:val="007F201F"/>
    <w:rsid w:val="00801E23"/>
    <w:rsid w:val="008110F2"/>
    <w:rsid w:val="00814427"/>
    <w:rsid w:val="00820D2B"/>
    <w:rsid w:val="00822A03"/>
    <w:rsid w:val="0084327B"/>
    <w:rsid w:val="00861E73"/>
    <w:rsid w:val="008626E4"/>
    <w:rsid w:val="008708FB"/>
    <w:rsid w:val="00875FD5"/>
    <w:rsid w:val="00877ABA"/>
    <w:rsid w:val="00897BA5"/>
    <w:rsid w:val="008A31CB"/>
    <w:rsid w:val="008A58A9"/>
    <w:rsid w:val="008A5B79"/>
    <w:rsid w:val="008B2100"/>
    <w:rsid w:val="008B599B"/>
    <w:rsid w:val="008C52EA"/>
    <w:rsid w:val="008C7E4A"/>
    <w:rsid w:val="008E7DC9"/>
    <w:rsid w:val="008F1882"/>
    <w:rsid w:val="00910969"/>
    <w:rsid w:val="00910B61"/>
    <w:rsid w:val="00915600"/>
    <w:rsid w:val="00930D49"/>
    <w:rsid w:val="009637BF"/>
    <w:rsid w:val="0098146F"/>
    <w:rsid w:val="00985E29"/>
    <w:rsid w:val="009860CF"/>
    <w:rsid w:val="0099001D"/>
    <w:rsid w:val="00990786"/>
    <w:rsid w:val="00994B44"/>
    <w:rsid w:val="009A346F"/>
    <w:rsid w:val="009A7D4F"/>
    <w:rsid w:val="009B4818"/>
    <w:rsid w:val="009B6B0E"/>
    <w:rsid w:val="009F2242"/>
    <w:rsid w:val="009F58F3"/>
    <w:rsid w:val="00A11142"/>
    <w:rsid w:val="00A27FE8"/>
    <w:rsid w:val="00A308FE"/>
    <w:rsid w:val="00A3406E"/>
    <w:rsid w:val="00A46B5E"/>
    <w:rsid w:val="00A6529C"/>
    <w:rsid w:val="00A74691"/>
    <w:rsid w:val="00A76D3B"/>
    <w:rsid w:val="00A802DA"/>
    <w:rsid w:val="00A95ABD"/>
    <w:rsid w:val="00A97761"/>
    <w:rsid w:val="00AA3F3E"/>
    <w:rsid w:val="00AA7435"/>
    <w:rsid w:val="00AB2AD7"/>
    <w:rsid w:val="00AB79F7"/>
    <w:rsid w:val="00AD325E"/>
    <w:rsid w:val="00AD4A33"/>
    <w:rsid w:val="00AE12D0"/>
    <w:rsid w:val="00AE7505"/>
    <w:rsid w:val="00AF108B"/>
    <w:rsid w:val="00AF73EF"/>
    <w:rsid w:val="00B106A3"/>
    <w:rsid w:val="00B176A1"/>
    <w:rsid w:val="00B33B05"/>
    <w:rsid w:val="00B34064"/>
    <w:rsid w:val="00B416FC"/>
    <w:rsid w:val="00B5478F"/>
    <w:rsid w:val="00B67376"/>
    <w:rsid w:val="00B759D1"/>
    <w:rsid w:val="00B816F1"/>
    <w:rsid w:val="00B96EDC"/>
    <w:rsid w:val="00B97C2B"/>
    <w:rsid w:val="00BA0070"/>
    <w:rsid w:val="00BA1B3D"/>
    <w:rsid w:val="00BB11F1"/>
    <w:rsid w:val="00BB3FFF"/>
    <w:rsid w:val="00BD3D2A"/>
    <w:rsid w:val="00BF63D5"/>
    <w:rsid w:val="00C1500F"/>
    <w:rsid w:val="00C161CC"/>
    <w:rsid w:val="00C31FBB"/>
    <w:rsid w:val="00C3655B"/>
    <w:rsid w:val="00C5212A"/>
    <w:rsid w:val="00C56F30"/>
    <w:rsid w:val="00C61108"/>
    <w:rsid w:val="00C764DB"/>
    <w:rsid w:val="00C96133"/>
    <w:rsid w:val="00CA4353"/>
    <w:rsid w:val="00CA4866"/>
    <w:rsid w:val="00CA4F44"/>
    <w:rsid w:val="00CB08A3"/>
    <w:rsid w:val="00CC01A7"/>
    <w:rsid w:val="00CC1A9C"/>
    <w:rsid w:val="00CD6F7C"/>
    <w:rsid w:val="00CE48C9"/>
    <w:rsid w:val="00CE7827"/>
    <w:rsid w:val="00D003BF"/>
    <w:rsid w:val="00D226B7"/>
    <w:rsid w:val="00D226E6"/>
    <w:rsid w:val="00D27D10"/>
    <w:rsid w:val="00D322EC"/>
    <w:rsid w:val="00D450A5"/>
    <w:rsid w:val="00D64040"/>
    <w:rsid w:val="00D90056"/>
    <w:rsid w:val="00D91A34"/>
    <w:rsid w:val="00D93613"/>
    <w:rsid w:val="00DA5F2B"/>
    <w:rsid w:val="00DB1018"/>
    <w:rsid w:val="00DD0DA2"/>
    <w:rsid w:val="00DF43C8"/>
    <w:rsid w:val="00DF5B24"/>
    <w:rsid w:val="00E01AD4"/>
    <w:rsid w:val="00E126BA"/>
    <w:rsid w:val="00E12D89"/>
    <w:rsid w:val="00E215F3"/>
    <w:rsid w:val="00E262E9"/>
    <w:rsid w:val="00E319DF"/>
    <w:rsid w:val="00E43A00"/>
    <w:rsid w:val="00E47BD0"/>
    <w:rsid w:val="00E6228C"/>
    <w:rsid w:val="00E81EF8"/>
    <w:rsid w:val="00E90AEF"/>
    <w:rsid w:val="00E94156"/>
    <w:rsid w:val="00E970DB"/>
    <w:rsid w:val="00EA1A9E"/>
    <w:rsid w:val="00EB26AE"/>
    <w:rsid w:val="00EC5717"/>
    <w:rsid w:val="00ED55CE"/>
    <w:rsid w:val="00EF13D0"/>
    <w:rsid w:val="00F04936"/>
    <w:rsid w:val="00F11A8C"/>
    <w:rsid w:val="00F142E8"/>
    <w:rsid w:val="00F371E5"/>
    <w:rsid w:val="00F372F2"/>
    <w:rsid w:val="00F37348"/>
    <w:rsid w:val="00F602A1"/>
    <w:rsid w:val="00F610E0"/>
    <w:rsid w:val="00F61D4B"/>
    <w:rsid w:val="00F947E8"/>
    <w:rsid w:val="00FA60CD"/>
    <w:rsid w:val="00FA6C79"/>
    <w:rsid w:val="00FB25A5"/>
    <w:rsid w:val="00FB4870"/>
    <w:rsid w:val="00FC1B4E"/>
    <w:rsid w:val="00FC5CA1"/>
    <w:rsid w:val="00FE429D"/>
    <w:rsid w:val="00FE4EB7"/>
    <w:rsid w:val="00FF0F14"/>
    <w:rsid w:val="00FF312A"/>
    <w:rsid w:val="00FF4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BC2411C-6CD0-4496-8CB5-F6F49F3D67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63B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F4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6E2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816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F4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63B20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FE4EB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FE4EB7"/>
    <w:rPr>
      <w:b/>
      <w:bCs/>
    </w:rPr>
  </w:style>
  <w:style w:type="character" w:customStyle="1" w:styleId="3Char">
    <w:name w:val="标题 3 Char"/>
    <w:basedOn w:val="a0"/>
    <w:link w:val="3"/>
    <w:uiPriority w:val="9"/>
    <w:rsid w:val="00656E26"/>
    <w:rPr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F37348"/>
  </w:style>
  <w:style w:type="paragraph" w:styleId="a5">
    <w:name w:val="List Paragraph"/>
    <w:basedOn w:val="a"/>
    <w:uiPriority w:val="34"/>
    <w:qFormat/>
    <w:rsid w:val="001552C3"/>
    <w:pPr>
      <w:ind w:firstLineChars="200" w:firstLine="420"/>
    </w:pPr>
  </w:style>
  <w:style w:type="character" w:styleId="a6">
    <w:name w:val="Hyperlink"/>
    <w:basedOn w:val="a0"/>
    <w:uiPriority w:val="99"/>
    <w:semiHidden/>
    <w:unhideWhenUsed/>
    <w:rsid w:val="00820D2B"/>
    <w:rPr>
      <w:color w:val="0000FF"/>
      <w:u w:val="single"/>
    </w:rPr>
  </w:style>
  <w:style w:type="paragraph" w:styleId="a7">
    <w:name w:val="Balloon Text"/>
    <w:basedOn w:val="a"/>
    <w:link w:val="Char"/>
    <w:uiPriority w:val="99"/>
    <w:semiHidden/>
    <w:unhideWhenUsed/>
    <w:rsid w:val="006E340B"/>
    <w:rPr>
      <w:sz w:val="18"/>
      <w:szCs w:val="18"/>
    </w:rPr>
  </w:style>
  <w:style w:type="character" w:customStyle="1" w:styleId="Char">
    <w:name w:val="批注框文本 Char"/>
    <w:basedOn w:val="a0"/>
    <w:link w:val="a7"/>
    <w:uiPriority w:val="99"/>
    <w:semiHidden/>
    <w:rsid w:val="006E340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52113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21133"/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B816F1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8">
    <w:name w:val="Table Grid"/>
    <w:basedOn w:val="a1"/>
    <w:uiPriority w:val="39"/>
    <w:rsid w:val="00C56F3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header"/>
    <w:basedOn w:val="a"/>
    <w:link w:val="Char0"/>
    <w:uiPriority w:val="99"/>
    <w:unhideWhenUsed/>
    <w:rsid w:val="006E5F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9"/>
    <w:uiPriority w:val="99"/>
    <w:rsid w:val="006E5F65"/>
    <w:rPr>
      <w:sz w:val="18"/>
      <w:szCs w:val="18"/>
    </w:rPr>
  </w:style>
  <w:style w:type="paragraph" w:styleId="aa">
    <w:name w:val="footer"/>
    <w:basedOn w:val="a"/>
    <w:link w:val="Char1"/>
    <w:uiPriority w:val="99"/>
    <w:unhideWhenUsed/>
    <w:rsid w:val="006E5F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uiPriority w:val="99"/>
    <w:rsid w:val="006E5F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31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5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8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4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64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package" Target="embeddings/Microsoft_Visio___4.vsdx"/><Relationship Id="rId26" Type="http://schemas.openxmlformats.org/officeDocument/2006/relationships/oleObject" Target="embeddings/Microsoft_Visio_2003-2010___4.vsd"/><Relationship Id="rId39" Type="http://schemas.openxmlformats.org/officeDocument/2006/relationships/image" Target="media/image20.emf"/><Relationship Id="rId21" Type="http://schemas.openxmlformats.org/officeDocument/2006/relationships/image" Target="media/image10.emf"/><Relationship Id="rId34" Type="http://schemas.openxmlformats.org/officeDocument/2006/relationships/image" Target="media/image17.emf"/><Relationship Id="rId42" Type="http://schemas.openxmlformats.org/officeDocument/2006/relationships/image" Target="media/image22.png"/><Relationship Id="rId47" Type="http://schemas.openxmlformats.org/officeDocument/2006/relationships/hyperlink" Target="http://467754239.blog.51cto.com/4878013/1700828" TargetMode="External"/><Relationship Id="rId50" Type="http://schemas.openxmlformats.org/officeDocument/2006/relationships/image" Target="media/image27.e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4.emf"/><Relationship Id="rId11" Type="http://schemas.openxmlformats.org/officeDocument/2006/relationships/image" Target="media/image3.jpeg"/><Relationship Id="rId24" Type="http://schemas.openxmlformats.org/officeDocument/2006/relationships/oleObject" Target="embeddings/Microsoft_Visio_2003-2010___3.vsd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__7.vsdx"/><Relationship Id="rId40" Type="http://schemas.openxmlformats.org/officeDocument/2006/relationships/oleObject" Target="embeddings/oleObject1.bin"/><Relationship Id="rId45" Type="http://schemas.openxmlformats.org/officeDocument/2006/relationships/image" Target="media/image25.emf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9.emf"/><Relationship Id="rId31" Type="http://schemas.openxmlformats.org/officeDocument/2006/relationships/oleObject" Target="embeddings/Microsoft_Visio_2003-2010___5.vsd"/><Relationship Id="rId44" Type="http://schemas.openxmlformats.org/officeDocument/2006/relationships/image" Target="media/image24.emf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oleObject" Target="embeddings/Microsoft_Visio_2003-2010___2.vsd"/><Relationship Id="rId27" Type="http://schemas.openxmlformats.org/officeDocument/2006/relationships/image" Target="media/image13.emf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__6.vsdx"/><Relationship Id="rId43" Type="http://schemas.openxmlformats.org/officeDocument/2006/relationships/image" Target="media/image23.emf"/><Relationship Id="rId48" Type="http://schemas.openxmlformats.org/officeDocument/2006/relationships/hyperlink" Target="http://s3.51cto.com/wyfs02/M01/74/25/wKioL1YWGBnxpAwyAAGFWRpT6X8070.jpg" TargetMode="External"/><Relationship Id="rId8" Type="http://schemas.openxmlformats.org/officeDocument/2006/relationships/package" Target="embeddings/Microsoft_Visio___1.vsdx"/><Relationship Id="rId51" Type="http://schemas.openxmlformats.org/officeDocument/2006/relationships/oleObject" Target="embeddings/Microsoft_Visio_2003-2010___8.vsd"/><Relationship Id="rId3" Type="http://schemas.openxmlformats.org/officeDocument/2006/relationships/settings" Target="settings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oleObject" Target="embeddings/Microsoft_Visio_2003-2010___6.vsd"/><Relationship Id="rId38" Type="http://schemas.openxmlformats.org/officeDocument/2006/relationships/image" Target="media/image19.emf"/><Relationship Id="rId46" Type="http://schemas.openxmlformats.org/officeDocument/2006/relationships/oleObject" Target="embeddings/Microsoft_Visio_2003-2010___7.vsd"/><Relationship Id="rId20" Type="http://schemas.openxmlformats.org/officeDocument/2006/relationships/oleObject" Target="embeddings/Microsoft_Visio_2003-2010___1.vsd"/><Relationship Id="rId41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__5.vsdx"/><Relationship Id="rId36" Type="http://schemas.openxmlformats.org/officeDocument/2006/relationships/image" Target="media/image18.emf"/><Relationship Id="rId49" Type="http://schemas.openxmlformats.org/officeDocument/2006/relationships/image" Target="media/image26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24</Pages>
  <Words>1180</Words>
  <Characters>6732</Characters>
  <Application>Microsoft Office Word</Application>
  <DocSecurity>0</DocSecurity>
  <Lines>56</Lines>
  <Paragraphs>15</Paragraphs>
  <ScaleCrop>false</ScaleCrop>
  <Company/>
  <LinksUpToDate>false</LinksUpToDate>
  <CharactersWithSpaces>78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nxiao_2004@126.com</dc:creator>
  <cp:keywords/>
  <dc:description/>
  <cp:lastModifiedBy>Administrator1</cp:lastModifiedBy>
  <cp:revision>384</cp:revision>
  <dcterms:created xsi:type="dcterms:W3CDTF">2017-09-23T01:45:00Z</dcterms:created>
  <dcterms:modified xsi:type="dcterms:W3CDTF">2017-09-26T08:58:00Z</dcterms:modified>
</cp:coreProperties>
</file>